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81B3FB" w14:textId="3FE21909" w:rsidR="00065A59" w:rsidRPr="002E7978" w:rsidRDefault="00FD3460" w:rsidP="00FD3460">
      <w:pPr>
        <w:jc w:val="center"/>
        <w:rPr>
          <w:b/>
          <w:bCs/>
          <w:sz w:val="28"/>
          <w:szCs w:val="28"/>
        </w:rPr>
      </w:pPr>
      <w:r w:rsidRPr="002E7978">
        <w:rPr>
          <w:b/>
          <w:bCs/>
          <w:sz w:val="28"/>
          <w:szCs w:val="28"/>
        </w:rPr>
        <w:t>FIBER OPTIC SPLICE/TEST SPECIFICATIONS AND PROCEDURES</w:t>
      </w:r>
    </w:p>
    <w:p w14:paraId="5FE750F3" w14:textId="7D0737E9" w:rsidR="00FD3460" w:rsidRDefault="00FD3460" w:rsidP="00FD3460">
      <w:pPr>
        <w:jc w:val="center"/>
      </w:pPr>
      <w:r>
        <w:t>Centralized Split OSP Network Architecture</w:t>
      </w:r>
    </w:p>
    <w:p w14:paraId="18F8F19D" w14:textId="2159D334" w:rsidR="00FD3460" w:rsidRDefault="00FD3460" w:rsidP="00FD3460">
      <w:pPr>
        <w:jc w:val="center"/>
      </w:pPr>
    </w:p>
    <w:p w14:paraId="0E082A17" w14:textId="168BA235" w:rsidR="00FD3460" w:rsidRPr="002E7978" w:rsidRDefault="00FD3460" w:rsidP="00FD3460">
      <w:pPr>
        <w:rPr>
          <w:b/>
          <w:bCs/>
          <w:u w:val="single"/>
        </w:rPr>
      </w:pPr>
      <w:r w:rsidRPr="002E7978">
        <w:rPr>
          <w:b/>
          <w:bCs/>
          <w:u w:val="single"/>
        </w:rPr>
        <w:t>OTDR</w:t>
      </w:r>
    </w:p>
    <w:p w14:paraId="05DA81F5" w14:textId="3C8890F3" w:rsidR="00FD3460" w:rsidRDefault="00FD3460" w:rsidP="002E7978">
      <w:pPr>
        <w:pStyle w:val="ListParagraph"/>
        <w:numPr>
          <w:ilvl w:val="0"/>
          <w:numId w:val="11"/>
        </w:numPr>
      </w:pPr>
      <w:r>
        <w:t>Use 1km launch reel.</w:t>
      </w:r>
    </w:p>
    <w:p w14:paraId="5E2D958A" w14:textId="52324729" w:rsidR="00FD3460" w:rsidRDefault="00FD3460" w:rsidP="002E7978">
      <w:pPr>
        <w:pStyle w:val="ListParagraph"/>
        <w:numPr>
          <w:ilvl w:val="0"/>
          <w:numId w:val="11"/>
        </w:numPr>
      </w:pPr>
      <w:r>
        <w:t>Test on the</w:t>
      </w:r>
      <w:r w:rsidR="006564A8">
        <w:t xml:space="preserve"> 1310 nm and</w:t>
      </w:r>
      <w:r>
        <w:t xml:space="preserve"> 1550 nm wavelength.</w:t>
      </w:r>
    </w:p>
    <w:p w14:paraId="3A1E2D32" w14:textId="6DE0D6EB" w:rsidR="00FD3460" w:rsidRDefault="00FD3460" w:rsidP="002E7978">
      <w:pPr>
        <w:pStyle w:val="ListParagraph"/>
        <w:numPr>
          <w:ilvl w:val="0"/>
          <w:numId w:val="11"/>
        </w:numPr>
      </w:pPr>
      <w:r>
        <w:t xml:space="preserve">A </w:t>
      </w:r>
      <w:proofErr w:type="gramStart"/>
      <w:r>
        <w:t>2 phase</w:t>
      </w:r>
      <w:proofErr w:type="gramEnd"/>
      <w:r>
        <w:t xml:space="preserve"> approach.</w:t>
      </w:r>
    </w:p>
    <w:p w14:paraId="65A1EC35" w14:textId="17C62357" w:rsidR="006564A8" w:rsidRDefault="006564A8" w:rsidP="006564A8">
      <w:pPr>
        <w:pStyle w:val="ListParagraph"/>
        <w:numPr>
          <w:ilvl w:val="1"/>
          <w:numId w:val="11"/>
        </w:numPr>
      </w:pPr>
      <w:r>
        <w:t>Bi-directional test</w:t>
      </w:r>
      <w:r w:rsidR="0018459F">
        <w:t>; use the average as a marker</w:t>
      </w:r>
    </w:p>
    <w:p w14:paraId="65003A24" w14:textId="5B2B0173" w:rsidR="00FD3460" w:rsidRDefault="00FD3460" w:rsidP="002E7978">
      <w:pPr>
        <w:pStyle w:val="ListParagraph"/>
        <w:numPr>
          <w:ilvl w:val="1"/>
          <w:numId w:val="11"/>
        </w:numPr>
      </w:pPr>
      <w:r>
        <w:t>OLT to FDH/LCP (central cabinet)</w:t>
      </w:r>
    </w:p>
    <w:p w14:paraId="1BE38A99" w14:textId="4C9AF906" w:rsidR="00656B76" w:rsidRDefault="00656B76" w:rsidP="002D5F93">
      <w:pPr>
        <w:pStyle w:val="ListParagraph"/>
        <w:numPr>
          <w:ilvl w:val="2"/>
          <w:numId w:val="11"/>
        </w:numPr>
      </w:pPr>
      <w:r>
        <w:t>assumes 3 fibers will be terminated to splitters at each cabinet</w:t>
      </w:r>
    </w:p>
    <w:p w14:paraId="51851B5B" w14:textId="5D95703B" w:rsidR="00FD3460" w:rsidRDefault="00FD3460" w:rsidP="002E7978">
      <w:pPr>
        <w:pStyle w:val="ListParagraph"/>
        <w:numPr>
          <w:ilvl w:val="1"/>
          <w:numId w:val="11"/>
        </w:numPr>
      </w:pPr>
      <w:r>
        <w:t>FDH/LCP (central cabinet) to TAP (Terminal Access Point)</w:t>
      </w:r>
    </w:p>
    <w:p w14:paraId="6E1A298D" w14:textId="34583C43" w:rsidR="00FD3460" w:rsidRDefault="00195585" w:rsidP="00656B76">
      <w:pPr>
        <w:pStyle w:val="ListParagraph"/>
        <w:numPr>
          <w:ilvl w:val="2"/>
          <w:numId w:val="11"/>
        </w:numPr>
      </w:pPr>
      <w:r>
        <w:t>Test one fiber per TAP</w:t>
      </w:r>
    </w:p>
    <w:p w14:paraId="7239F2CA" w14:textId="59296CF4" w:rsidR="00195585" w:rsidRDefault="00F72455" w:rsidP="00FD3460">
      <w:r>
        <w:object w:dxaOrig="10680" w:dyaOrig="1845" w14:anchorId="1C18FF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81pt" o:ole="">
            <v:imagedata r:id="rId11" o:title=""/>
          </v:shape>
          <o:OLEObject Type="Embed" ProgID="Visio.Drawing.15" ShapeID="_x0000_i1025" DrawAspect="Content" ObjectID="_1685953938" r:id="rId12"/>
        </w:object>
      </w:r>
    </w:p>
    <w:p w14:paraId="6A81C7D4" w14:textId="08389F74" w:rsidR="00195585" w:rsidRDefault="005544D0" w:rsidP="002E7978">
      <w:pPr>
        <w:pStyle w:val="ListParagraph"/>
        <w:numPr>
          <w:ilvl w:val="0"/>
          <w:numId w:val="12"/>
        </w:numPr>
      </w:pPr>
      <w:r>
        <w:t>Attenuation</w:t>
      </w:r>
      <w:r w:rsidR="00195585">
        <w:t xml:space="preserve"> = .5</w:t>
      </w:r>
      <w:r w:rsidR="00F91AB3">
        <w:t>0</w:t>
      </w:r>
      <w:r w:rsidR="00195585">
        <w:t>/km</w:t>
      </w:r>
    </w:p>
    <w:p w14:paraId="16BB96E5" w14:textId="4D364C05" w:rsidR="00195585" w:rsidRDefault="00195585" w:rsidP="002E7978">
      <w:pPr>
        <w:pStyle w:val="ListParagraph"/>
        <w:numPr>
          <w:ilvl w:val="0"/>
          <w:numId w:val="12"/>
        </w:numPr>
      </w:pPr>
      <w:r>
        <w:t>Max loss per splice = .</w:t>
      </w:r>
      <w:r w:rsidR="00F91AB3">
        <w:t>3</w:t>
      </w:r>
      <w:r w:rsidR="006564A8">
        <w:t>0</w:t>
      </w:r>
      <w:r>
        <w:t xml:space="preserve"> </w:t>
      </w:r>
      <w:proofErr w:type="spellStart"/>
      <w:r>
        <w:t>db</w:t>
      </w:r>
      <w:proofErr w:type="spellEnd"/>
    </w:p>
    <w:p w14:paraId="36FB9CCE" w14:textId="0DEC1D8E" w:rsidR="00195585" w:rsidRDefault="00195585" w:rsidP="002E7978">
      <w:pPr>
        <w:pStyle w:val="ListParagraph"/>
        <w:numPr>
          <w:ilvl w:val="0"/>
          <w:numId w:val="12"/>
        </w:numPr>
      </w:pPr>
      <w:r>
        <w:t>Optical Return Loss &lt;=32</w:t>
      </w:r>
    </w:p>
    <w:p w14:paraId="363694B2" w14:textId="66F34EC6" w:rsidR="00195585" w:rsidRDefault="00195585" w:rsidP="00FD3460"/>
    <w:p w14:paraId="1F21E12A" w14:textId="0A7D0F20" w:rsidR="00195585" w:rsidRPr="002E7978" w:rsidRDefault="00195585" w:rsidP="00FD3460">
      <w:pPr>
        <w:rPr>
          <w:b/>
          <w:bCs/>
          <w:u w:val="single"/>
        </w:rPr>
      </w:pPr>
      <w:r w:rsidRPr="002E7978">
        <w:rPr>
          <w:b/>
          <w:bCs/>
          <w:u w:val="single"/>
        </w:rPr>
        <w:t>Power Meter Testing</w:t>
      </w:r>
    </w:p>
    <w:p w14:paraId="65C4420E" w14:textId="33CB347F" w:rsidR="002E7978" w:rsidRDefault="00AE5DC9" w:rsidP="002E7978">
      <w:pPr>
        <w:pStyle w:val="ListParagraph"/>
        <w:numPr>
          <w:ilvl w:val="0"/>
          <w:numId w:val="13"/>
        </w:numPr>
      </w:pPr>
      <w:r>
        <w:t>End-to-end</w:t>
      </w:r>
      <w:r w:rsidR="002E7978">
        <w:t xml:space="preserve"> from OLT to Terminal</w:t>
      </w:r>
    </w:p>
    <w:p w14:paraId="22AFE769" w14:textId="6CB757EA" w:rsidR="002E7978" w:rsidRDefault="002E7978" w:rsidP="002E7978">
      <w:pPr>
        <w:pStyle w:val="ListParagraph"/>
        <w:numPr>
          <w:ilvl w:val="1"/>
          <w:numId w:val="13"/>
        </w:numPr>
      </w:pPr>
      <w:r>
        <w:t>Uni-directional</w:t>
      </w:r>
    </w:p>
    <w:p w14:paraId="30CCBE9D" w14:textId="77777777" w:rsidR="006564A8" w:rsidRDefault="006564A8" w:rsidP="002E7978">
      <w:pPr>
        <w:pStyle w:val="ListParagraph"/>
        <w:numPr>
          <w:ilvl w:val="1"/>
          <w:numId w:val="13"/>
        </w:numPr>
      </w:pPr>
      <w:r>
        <w:t>Lit fibers only</w:t>
      </w:r>
    </w:p>
    <w:p w14:paraId="50B49295" w14:textId="184F04A3" w:rsidR="006564A8" w:rsidRDefault="006564A8" w:rsidP="006564A8">
      <w:pPr>
        <w:pStyle w:val="ListParagraph"/>
        <w:numPr>
          <w:ilvl w:val="2"/>
          <w:numId w:val="13"/>
        </w:numPr>
      </w:pPr>
      <w:r>
        <w:t>assumes 3 fibers will be terminated to splitters at each cabinet</w:t>
      </w:r>
    </w:p>
    <w:p w14:paraId="2855B836" w14:textId="58BB40CB" w:rsidR="006564A8" w:rsidRDefault="006564A8" w:rsidP="002E7978">
      <w:pPr>
        <w:pStyle w:val="ListParagraph"/>
        <w:numPr>
          <w:ilvl w:val="1"/>
          <w:numId w:val="13"/>
        </w:numPr>
      </w:pPr>
      <w:r>
        <w:t>Test on 1470 down</w:t>
      </w:r>
    </w:p>
    <w:p w14:paraId="22B1A0A3" w14:textId="356649DE" w:rsidR="005544D0" w:rsidRDefault="005544D0" w:rsidP="005544D0">
      <w:pPr>
        <w:pStyle w:val="ListParagraph"/>
        <w:numPr>
          <w:ilvl w:val="0"/>
          <w:numId w:val="13"/>
        </w:numPr>
      </w:pPr>
      <w:r>
        <w:t xml:space="preserve">Maximum link loss variance = +/-0.5 </w:t>
      </w:r>
      <w:proofErr w:type="spellStart"/>
      <w:r>
        <w:t>db</w:t>
      </w:r>
      <w:proofErr w:type="spellEnd"/>
    </w:p>
    <w:p w14:paraId="302CA42A" w14:textId="059C6B35" w:rsidR="00AE5DC9" w:rsidRDefault="00AE5DC9" w:rsidP="00AE5DC9">
      <w:pPr>
        <w:pStyle w:val="ListParagraph"/>
        <w:numPr>
          <w:ilvl w:val="1"/>
          <w:numId w:val="13"/>
        </w:numPr>
      </w:pPr>
      <w:r>
        <w:t>Test to the furthest TAP on each leg</w:t>
      </w:r>
    </w:p>
    <w:p w14:paraId="7ECAAF2D" w14:textId="6750EEEE" w:rsidR="002E7978" w:rsidRDefault="002E7978" w:rsidP="00FD3460">
      <w:r>
        <w:object w:dxaOrig="6166" w:dyaOrig="1846" w14:anchorId="1FEF9B1A">
          <v:shape id="_x0000_i1026" type="#_x0000_t75" style="width:308.25pt;height:92.25pt" o:ole="">
            <v:imagedata r:id="rId13" o:title=""/>
          </v:shape>
          <o:OLEObject Type="Embed" ProgID="Visio.Drawing.15" ShapeID="_x0000_i1026" DrawAspect="Content" ObjectID="_1685953939" r:id="rId14"/>
        </w:object>
      </w:r>
    </w:p>
    <w:p w14:paraId="26EB070A" w14:textId="2179D7A9" w:rsidR="006564A8" w:rsidRDefault="006564A8" w:rsidP="00FD3460"/>
    <w:p w14:paraId="5A533DBE" w14:textId="1B9CAC89" w:rsidR="006564A8" w:rsidRPr="003458C4" w:rsidRDefault="006564A8" w:rsidP="00FD3460">
      <w:r>
        <w:t>Splicers will submit OTDR test results and power meter scans for approval and payment.</w:t>
      </w:r>
    </w:p>
    <w:sectPr w:rsidR="006564A8" w:rsidRPr="003458C4" w:rsidSect="0083316F">
      <w:headerReference w:type="default" r:id="rId15"/>
      <w:foot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4FB41C" w14:textId="77777777" w:rsidR="00EB5068" w:rsidRDefault="00EB5068" w:rsidP="00E647D1">
      <w:r>
        <w:separator/>
      </w:r>
    </w:p>
  </w:endnote>
  <w:endnote w:type="continuationSeparator" w:id="0">
    <w:p w14:paraId="4D7E9DBE" w14:textId="77777777" w:rsidR="00EB5068" w:rsidRDefault="00EB5068" w:rsidP="00E647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Roboto Mono">
    <w:altName w:val="Arial"/>
    <w:charset w:val="00"/>
    <w:family w:val="auto"/>
    <w:pitch w:val="variable"/>
    <w:sig w:usb0="E00002FF" w:usb1="1000205B" w:usb2="0000002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834447" w14:textId="77777777" w:rsidR="000F5D8B" w:rsidRPr="00405CA1" w:rsidRDefault="000F5D8B" w:rsidP="00025AC6">
    <w:pPr>
      <w:pStyle w:val="Footer"/>
      <w:spacing w:before="120"/>
      <w:jc w:val="center"/>
      <w:rPr>
        <w:rFonts w:ascii="Arial" w:hAnsi="Arial" w:cs="Arial"/>
        <w:sz w:val="16"/>
        <w:szCs w:val="16"/>
      </w:rPr>
    </w:pPr>
    <w:r>
      <w:rPr>
        <w:rFonts w:ascii="Arial" w:hAnsi="Arial" w:cs="Arial"/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3BCF7980" wp14:editId="2174E7D6">
              <wp:simplePos x="0" y="0"/>
              <wp:positionH relativeFrom="column">
                <wp:posOffset>3695700</wp:posOffset>
              </wp:positionH>
              <wp:positionV relativeFrom="paragraph">
                <wp:posOffset>76200</wp:posOffset>
              </wp:positionV>
              <wp:extent cx="2217420" cy="7620"/>
              <wp:effectExtent l="0" t="0" r="30480" b="30480"/>
              <wp:wrapNone/>
              <wp:docPr id="7" name="Straight Connector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2217420" cy="7620"/>
                      </a:xfrm>
                      <a:prstGeom prst="line">
                        <a:avLst/>
                      </a:prstGeom>
                      <a:ln>
                        <a:solidFill>
                          <a:schemeClr val="bg1">
                            <a:lumMod val="8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7A49DC56" id="Straight Connector 7" o:spid="_x0000_s1026" style="position:absolute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1pt,6pt" to="465.6pt,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" strokecolor="#d8d8d8 [2732]"/>
          </w:pict>
        </mc:Fallback>
      </mc:AlternateContent>
    </w:r>
  </w:p>
  <w:p w14:paraId="61DF4470" w14:textId="77777777" w:rsidR="000F5D8B" w:rsidRPr="00065A59" w:rsidRDefault="000F5D8B" w:rsidP="00065A59">
    <w:pPr>
      <w:pStyle w:val="Footer"/>
      <w:spacing w:line="280" w:lineRule="exact"/>
      <w:ind w:left="7560" w:hanging="1800"/>
      <w:jc w:val="right"/>
      <w:rPr>
        <w:rFonts w:ascii="Roboto Mono" w:hAnsi="Roboto Mono"/>
        <w:color w:val="7C8B95"/>
      </w:rPr>
    </w:pPr>
    <w:bookmarkStart w:id="1" w:name="_Hlk494376249"/>
    <w:bookmarkStart w:id="2" w:name="_Hlk494376250"/>
    <w:bookmarkStart w:id="3" w:name="_Hlk494376251"/>
    <w:bookmarkStart w:id="4" w:name="_Hlk494376287"/>
    <w:bookmarkStart w:id="5" w:name="_Hlk494376288"/>
    <w:bookmarkStart w:id="6" w:name="_Hlk494376289"/>
    <w:r w:rsidRPr="0018389E">
      <w:rPr>
        <w:rFonts w:ascii="Calibri Light" w:eastAsia="Calibri" w:hAnsi="Calibri Light" w:cs="Arial"/>
        <w:noProof/>
        <w:color w:val="666666"/>
        <w:sz w:val="18"/>
        <w:szCs w:val="17"/>
      </w:rPr>
      <w:t>16 Middle St, 4</w:t>
    </w:r>
    <w:r w:rsidRPr="0018389E">
      <w:rPr>
        <w:rFonts w:ascii="Calibri Light" w:eastAsia="Calibri" w:hAnsi="Calibri Light" w:cs="Arial"/>
        <w:noProof/>
        <w:color w:val="666666"/>
        <w:sz w:val="18"/>
        <w:szCs w:val="17"/>
        <w:vertAlign w:val="superscript"/>
      </w:rPr>
      <w:t>th</w:t>
    </w:r>
    <w:r w:rsidRPr="0018389E">
      <w:rPr>
        <w:rFonts w:ascii="Calibri Light" w:eastAsia="Calibri" w:hAnsi="Calibri Light" w:cs="Arial"/>
        <w:noProof/>
        <w:color w:val="666666"/>
        <w:sz w:val="18"/>
        <w:szCs w:val="17"/>
      </w:rPr>
      <w:t xml:space="preserve"> Floor | Portland, ME 04101</w:t>
    </w:r>
    <w:r w:rsidRPr="0018389E">
      <w:rPr>
        <w:rFonts w:ascii="Calibri Light" w:hAnsi="Calibri Light"/>
      </w:rPr>
      <w:t xml:space="preserve"> </w:t>
    </w:r>
    <w:r w:rsidRPr="0018389E">
      <w:rPr>
        <w:rFonts w:ascii="Roboto Mono" w:hAnsi="Roboto Mono"/>
        <w:color w:val="7C8B95"/>
        <w:sz w:val="20"/>
        <w:szCs w:val="20"/>
      </w:rPr>
      <w:t>tilsontech.com</w:t>
    </w:r>
    <w:bookmarkEnd w:id="1"/>
    <w:bookmarkEnd w:id="2"/>
    <w:bookmarkEnd w:id="3"/>
    <w:bookmarkEnd w:id="4"/>
    <w:bookmarkEnd w:id="5"/>
    <w:bookmarkEnd w:id="6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43EEB2" w14:textId="77777777" w:rsidR="00EB5068" w:rsidRDefault="00EB5068" w:rsidP="00E647D1">
      <w:bookmarkStart w:id="0" w:name="_Hlk507154882"/>
      <w:bookmarkEnd w:id="0"/>
      <w:r>
        <w:separator/>
      </w:r>
    </w:p>
  </w:footnote>
  <w:footnote w:type="continuationSeparator" w:id="0">
    <w:p w14:paraId="16F7DE29" w14:textId="77777777" w:rsidR="00EB5068" w:rsidRDefault="00EB5068" w:rsidP="00E647D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6D66B3" w14:textId="77777777" w:rsidR="000F5D8B" w:rsidRDefault="000F5D8B" w:rsidP="0018389E">
    <w:pPr>
      <w:pStyle w:val="Header"/>
      <w:jc w:val="right"/>
    </w:pPr>
    <w:r>
      <w:rPr>
        <w:noProof/>
      </w:rPr>
      <w:drawing>
        <wp:inline distT="0" distB="0" distL="0" distR="0" wp14:anchorId="5AA866A8" wp14:editId="09772B94">
          <wp:extent cx="1158099" cy="403860"/>
          <wp:effectExtent l="0" t="0" r="4445" b="0"/>
          <wp:docPr id="18" name="Picture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Tilson_Lockup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32402" cy="46464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1309AFDB" w14:textId="77777777" w:rsidR="00065A59" w:rsidRDefault="00065A59" w:rsidP="0018389E">
    <w:pPr>
      <w:pStyle w:val="Header"/>
      <w:jc w:val="right"/>
    </w:pPr>
  </w:p>
  <w:p w14:paraId="75AC1B54" w14:textId="77777777" w:rsidR="000F5D8B" w:rsidRDefault="000F5D8B" w:rsidP="004370D3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0427B7"/>
    <w:multiLevelType w:val="hybridMultilevel"/>
    <w:tmpl w:val="8C3680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0B51C0"/>
    <w:multiLevelType w:val="multilevel"/>
    <w:tmpl w:val="004E0FD4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168C2211"/>
    <w:multiLevelType w:val="multilevel"/>
    <w:tmpl w:val="B85C0FDA"/>
    <w:lvl w:ilvl="0">
      <w:start w:val="1"/>
      <w:numFmt w:val="lowerLetter"/>
      <w:lvlText w:val="d."/>
      <w:lvlJc w:val="left"/>
      <w:pPr>
        <w:tabs>
          <w:tab w:val="num" w:pos="1080"/>
        </w:tabs>
        <w:ind w:left="1080" w:hanging="360"/>
      </w:pPr>
      <w:rPr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24F46FDF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4B8C7938"/>
    <w:multiLevelType w:val="multilevel"/>
    <w:tmpl w:val="9AFC52F0"/>
    <w:lvl w:ilvl="0">
      <w:start w:val="1"/>
      <w:numFmt w:val="lowerLetter"/>
      <w:lvlText w:val="e."/>
      <w:lvlJc w:val="left"/>
      <w:pPr>
        <w:tabs>
          <w:tab w:val="num" w:pos="1080"/>
        </w:tabs>
        <w:ind w:left="1080" w:hanging="360"/>
      </w:pPr>
      <w:rPr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5D7A6152"/>
    <w:multiLevelType w:val="multilevel"/>
    <w:tmpl w:val="AE903D6E"/>
    <w:lvl w:ilvl="0">
      <w:start w:val="1"/>
      <w:numFmt w:val="lowerLetter"/>
      <w:lvlText w:val="c.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604756AF"/>
    <w:multiLevelType w:val="hybridMultilevel"/>
    <w:tmpl w:val="149A97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1B24826"/>
    <w:multiLevelType w:val="hybridMultilevel"/>
    <w:tmpl w:val="61823F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73229D1"/>
    <w:multiLevelType w:val="multilevel"/>
    <w:tmpl w:val="8A5EB32A"/>
    <w:lvl w:ilvl="0">
      <w:start w:val="1"/>
      <w:numFmt w:val="lowerLetter"/>
      <w:lvlText w:val="a.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6AC2757E"/>
    <w:multiLevelType w:val="hybridMultilevel"/>
    <w:tmpl w:val="7EE24CC2"/>
    <w:lvl w:ilvl="0" w:tplc="0436E89A">
      <w:start w:val="1"/>
      <w:numFmt w:val="bullet"/>
      <w:pStyle w:val="BulletPoints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cs="Times New Roman" w:hint="default"/>
        <w:sz w:val="1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EA268F"/>
    <w:multiLevelType w:val="multilevel"/>
    <w:tmpl w:val="63F8A198"/>
    <w:lvl w:ilvl="0">
      <w:start w:val="1"/>
      <w:numFmt w:val="lowerLetter"/>
      <w:lvlText w:val="b.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9"/>
  </w:num>
  <w:num w:numId="2">
    <w:abstractNumId w:val="3"/>
  </w:num>
  <w:num w:numId="3">
    <w:abstractNumId w:val="8"/>
  </w:num>
  <w:num w:numId="4">
    <w:abstractNumId w:val="10"/>
  </w:num>
  <w:num w:numId="5">
    <w:abstractNumId w:val="5"/>
  </w:num>
  <w:num w:numId="6">
    <w:abstractNumId w:val="2"/>
  </w:num>
  <w:num w:numId="7">
    <w:abstractNumId w:val="4"/>
  </w:num>
  <w:num w:numId="8">
    <w:abstractNumId w:val="3"/>
    <w:lvlOverride w:ilvl="0">
      <w:lvl w:ilvl="0">
        <w:start w:val="1"/>
        <w:numFmt w:val="decimal"/>
        <w:lvlText w:val="%1)"/>
        <w:lvlJc w:val="left"/>
        <w:pPr>
          <w:ind w:left="360" w:hanging="360"/>
        </w:pPr>
      </w:lvl>
    </w:lvlOverride>
    <w:lvlOverride w:ilvl="1">
      <w:lvl w:ilvl="1">
        <w:start w:val="1"/>
        <w:numFmt w:val="lowerLetter"/>
        <w:lvlText w:val="%2)"/>
        <w:lvlJc w:val="left"/>
        <w:pPr>
          <w:ind w:left="720" w:hanging="360"/>
        </w:pPr>
      </w:lvl>
    </w:lvlOverride>
    <w:lvlOverride w:ilvl="2">
      <w:lvl w:ilvl="2">
        <w:start w:val="1"/>
        <w:numFmt w:val="lowerRoman"/>
        <w:lvlText w:val="%3)"/>
        <w:lvlJc w:val="left"/>
        <w:pPr>
          <w:ind w:left="1080" w:hanging="360"/>
        </w:pPr>
      </w:lvl>
    </w:lvlOverride>
    <w:lvlOverride w:ilvl="3">
      <w:lvl w:ilvl="3">
        <w:start w:val="1"/>
        <w:numFmt w:val="decimal"/>
        <w:lvlText w:val="(%4)"/>
        <w:lvlJc w:val="left"/>
        <w:pPr>
          <w:ind w:left="1440" w:hanging="360"/>
        </w:pPr>
      </w:lvl>
    </w:lvlOverride>
    <w:lvlOverride w:ilvl="4">
      <w:lvl w:ilvl="4">
        <w:start w:val="1"/>
        <w:numFmt w:val="lowerLetter"/>
        <w:lvlText w:val="(%5)"/>
        <w:lvlJc w:val="left"/>
        <w:pPr>
          <w:ind w:left="1800" w:hanging="360"/>
        </w:p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</w:lvl>
    </w:lvlOverride>
  </w:num>
  <w:num w:numId="9">
    <w:abstractNumId w:val="3"/>
    <w:lvlOverride w:ilvl="0">
      <w:lvl w:ilvl="0">
        <w:start w:val="1"/>
        <w:numFmt w:val="decimal"/>
        <w:lvlText w:val="%1)"/>
        <w:lvlJc w:val="left"/>
        <w:pPr>
          <w:ind w:left="360" w:hanging="360"/>
        </w:pPr>
      </w:lvl>
    </w:lvlOverride>
    <w:lvlOverride w:ilvl="1">
      <w:lvl w:ilvl="1">
        <w:start w:val="1"/>
        <w:numFmt w:val="lowerLetter"/>
        <w:lvlText w:val="%2)"/>
        <w:lvlJc w:val="left"/>
        <w:pPr>
          <w:ind w:left="720" w:hanging="360"/>
        </w:pPr>
      </w:lvl>
    </w:lvlOverride>
    <w:lvlOverride w:ilvl="2">
      <w:lvl w:ilvl="2">
        <w:start w:val="1"/>
        <w:numFmt w:val="lowerRoman"/>
        <w:lvlText w:val="%3)"/>
        <w:lvlJc w:val="left"/>
        <w:pPr>
          <w:ind w:left="1080" w:hanging="360"/>
        </w:pPr>
      </w:lvl>
    </w:lvlOverride>
    <w:lvlOverride w:ilvl="3">
      <w:lvl w:ilvl="3">
        <w:start w:val="1"/>
        <w:numFmt w:val="decimal"/>
        <w:lvlText w:val="(%4)"/>
        <w:lvlJc w:val="left"/>
        <w:pPr>
          <w:ind w:left="1440" w:hanging="360"/>
        </w:pPr>
      </w:lvl>
    </w:lvlOverride>
    <w:lvlOverride w:ilvl="4">
      <w:lvl w:ilvl="4">
        <w:start w:val="1"/>
        <w:numFmt w:val="lowerLetter"/>
        <w:lvlText w:val="(%5)"/>
        <w:lvlJc w:val="left"/>
        <w:pPr>
          <w:ind w:left="1800" w:hanging="360"/>
        </w:p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</w:lvl>
    </w:lvlOverride>
  </w:num>
  <w:num w:numId="10">
    <w:abstractNumId w:val="1"/>
  </w:num>
  <w:num w:numId="11">
    <w:abstractNumId w:val="7"/>
  </w:num>
  <w:num w:numId="12">
    <w:abstractNumId w:val="0"/>
  </w:num>
  <w:num w:numId="13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87"/>
  <w:drawingGridVerticalSpacing w:val="18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D3460"/>
    <w:rsid w:val="0000116C"/>
    <w:rsid w:val="0000176B"/>
    <w:rsid w:val="00002D05"/>
    <w:rsid w:val="00004D50"/>
    <w:rsid w:val="000120C0"/>
    <w:rsid w:val="00012F15"/>
    <w:rsid w:val="000164F4"/>
    <w:rsid w:val="00017BDF"/>
    <w:rsid w:val="00022381"/>
    <w:rsid w:val="000248C3"/>
    <w:rsid w:val="00025307"/>
    <w:rsid w:val="00025AC6"/>
    <w:rsid w:val="00030C27"/>
    <w:rsid w:val="0003525E"/>
    <w:rsid w:val="0003733D"/>
    <w:rsid w:val="000402A0"/>
    <w:rsid w:val="00041C9C"/>
    <w:rsid w:val="000423B4"/>
    <w:rsid w:val="000425E6"/>
    <w:rsid w:val="0004274B"/>
    <w:rsid w:val="00044A60"/>
    <w:rsid w:val="00045D0A"/>
    <w:rsid w:val="00051411"/>
    <w:rsid w:val="0005380E"/>
    <w:rsid w:val="000569FE"/>
    <w:rsid w:val="00057C2B"/>
    <w:rsid w:val="00060F52"/>
    <w:rsid w:val="00063AE8"/>
    <w:rsid w:val="00064350"/>
    <w:rsid w:val="0006546A"/>
    <w:rsid w:val="00065A59"/>
    <w:rsid w:val="00070B08"/>
    <w:rsid w:val="00074560"/>
    <w:rsid w:val="00075D9B"/>
    <w:rsid w:val="00076335"/>
    <w:rsid w:val="00076BE7"/>
    <w:rsid w:val="00084EC5"/>
    <w:rsid w:val="00090F17"/>
    <w:rsid w:val="00092827"/>
    <w:rsid w:val="000A03BA"/>
    <w:rsid w:val="000A3393"/>
    <w:rsid w:val="000B0F40"/>
    <w:rsid w:val="000B19EF"/>
    <w:rsid w:val="000B31E4"/>
    <w:rsid w:val="000B5A43"/>
    <w:rsid w:val="000D06EF"/>
    <w:rsid w:val="000D5719"/>
    <w:rsid w:val="000D63D9"/>
    <w:rsid w:val="000E3196"/>
    <w:rsid w:val="000E3C17"/>
    <w:rsid w:val="000E57F3"/>
    <w:rsid w:val="000E677A"/>
    <w:rsid w:val="000E73A0"/>
    <w:rsid w:val="000E7B29"/>
    <w:rsid w:val="000F046C"/>
    <w:rsid w:val="000F0DEB"/>
    <w:rsid w:val="000F5D8B"/>
    <w:rsid w:val="000F6DB8"/>
    <w:rsid w:val="00101727"/>
    <w:rsid w:val="00101C93"/>
    <w:rsid w:val="00104390"/>
    <w:rsid w:val="00105069"/>
    <w:rsid w:val="001053DC"/>
    <w:rsid w:val="00106122"/>
    <w:rsid w:val="00107DAE"/>
    <w:rsid w:val="00110ADA"/>
    <w:rsid w:val="0011119E"/>
    <w:rsid w:val="00111F86"/>
    <w:rsid w:val="001120F3"/>
    <w:rsid w:val="00112F57"/>
    <w:rsid w:val="00114900"/>
    <w:rsid w:val="00114DCB"/>
    <w:rsid w:val="00115265"/>
    <w:rsid w:val="00115B35"/>
    <w:rsid w:val="00116DCE"/>
    <w:rsid w:val="00117CFB"/>
    <w:rsid w:val="001209DA"/>
    <w:rsid w:val="00120CF4"/>
    <w:rsid w:val="00125B5D"/>
    <w:rsid w:val="00132251"/>
    <w:rsid w:val="0013411C"/>
    <w:rsid w:val="0013472B"/>
    <w:rsid w:val="00135022"/>
    <w:rsid w:val="00135EC3"/>
    <w:rsid w:val="00137580"/>
    <w:rsid w:val="001422D2"/>
    <w:rsid w:val="0014543B"/>
    <w:rsid w:val="00151B1B"/>
    <w:rsid w:val="001536FF"/>
    <w:rsid w:val="001554D9"/>
    <w:rsid w:val="00157187"/>
    <w:rsid w:val="001572FD"/>
    <w:rsid w:val="001609E7"/>
    <w:rsid w:val="00160A1B"/>
    <w:rsid w:val="001616B2"/>
    <w:rsid w:val="00162BDF"/>
    <w:rsid w:val="00163661"/>
    <w:rsid w:val="001640A0"/>
    <w:rsid w:val="001675E3"/>
    <w:rsid w:val="001751E1"/>
    <w:rsid w:val="00175460"/>
    <w:rsid w:val="001760D4"/>
    <w:rsid w:val="0018244A"/>
    <w:rsid w:val="00183239"/>
    <w:rsid w:val="0018389E"/>
    <w:rsid w:val="00183C5B"/>
    <w:rsid w:val="0018459F"/>
    <w:rsid w:val="00186C8D"/>
    <w:rsid w:val="00186FC8"/>
    <w:rsid w:val="0019067F"/>
    <w:rsid w:val="001915D8"/>
    <w:rsid w:val="00192C13"/>
    <w:rsid w:val="001937AA"/>
    <w:rsid w:val="00194B42"/>
    <w:rsid w:val="00195585"/>
    <w:rsid w:val="001A2703"/>
    <w:rsid w:val="001A4123"/>
    <w:rsid w:val="001A4A07"/>
    <w:rsid w:val="001A62B0"/>
    <w:rsid w:val="001B1AD7"/>
    <w:rsid w:val="001B20A0"/>
    <w:rsid w:val="001B2664"/>
    <w:rsid w:val="001B2EEE"/>
    <w:rsid w:val="001B3D6A"/>
    <w:rsid w:val="001B7254"/>
    <w:rsid w:val="001C0503"/>
    <w:rsid w:val="001C55D4"/>
    <w:rsid w:val="001C589D"/>
    <w:rsid w:val="001C5FCE"/>
    <w:rsid w:val="001C6B25"/>
    <w:rsid w:val="001C766E"/>
    <w:rsid w:val="001C7902"/>
    <w:rsid w:val="001C7AB6"/>
    <w:rsid w:val="001D3296"/>
    <w:rsid w:val="001D3D33"/>
    <w:rsid w:val="001D496B"/>
    <w:rsid w:val="001D7C57"/>
    <w:rsid w:val="001E06D5"/>
    <w:rsid w:val="001E0D67"/>
    <w:rsid w:val="001E255D"/>
    <w:rsid w:val="001F007A"/>
    <w:rsid w:val="001F4089"/>
    <w:rsid w:val="001F5631"/>
    <w:rsid w:val="001F5A8D"/>
    <w:rsid w:val="001F5EEC"/>
    <w:rsid w:val="001F71C7"/>
    <w:rsid w:val="00200434"/>
    <w:rsid w:val="002012F7"/>
    <w:rsid w:val="00203D2F"/>
    <w:rsid w:val="00205277"/>
    <w:rsid w:val="00207021"/>
    <w:rsid w:val="002073C5"/>
    <w:rsid w:val="00207527"/>
    <w:rsid w:val="00210514"/>
    <w:rsid w:val="00211459"/>
    <w:rsid w:val="0021383F"/>
    <w:rsid w:val="00216F14"/>
    <w:rsid w:val="00216F1A"/>
    <w:rsid w:val="0022623F"/>
    <w:rsid w:val="00243EC4"/>
    <w:rsid w:val="00246406"/>
    <w:rsid w:val="00247CAD"/>
    <w:rsid w:val="00253E6A"/>
    <w:rsid w:val="00254BC3"/>
    <w:rsid w:val="00255873"/>
    <w:rsid w:val="0027453E"/>
    <w:rsid w:val="00277D33"/>
    <w:rsid w:val="0028120D"/>
    <w:rsid w:val="00281B2F"/>
    <w:rsid w:val="002839D2"/>
    <w:rsid w:val="00285491"/>
    <w:rsid w:val="00290F16"/>
    <w:rsid w:val="00293C4F"/>
    <w:rsid w:val="00295BF3"/>
    <w:rsid w:val="00297FB0"/>
    <w:rsid w:val="002A066B"/>
    <w:rsid w:val="002A2D55"/>
    <w:rsid w:val="002B100F"/>
    <w:rsid w:val="002B475B"/>
    <w:rsid w:val="002B7CC5"/>
    <w:rsid w:val="002C26D1"/>
    <w:rsid w:val="002C327C"/>
    <w:rsid w:val="002C3341"/>
    <w:rsid w:val="002C5ADA"/>
    <w:rsid w:val="002C5CCC"/>
    <w:rsid w:val="002C655F"/>
    <w:rsid w:val="002C7CA3"/>
    <w:rsid w:val="002C7E9B"/>
    <w:rsid w:val="002D06F7"/>
    <w:rsid w:val="002D5F93"/>
    <w:rsid w:val="002E1A2C"/>
    <w:rsid w:val="002E357C"/>
    <w:rsid w:val="002E3976"/>
    <w:rsid w:val="002E6235"/>
    <w:rsid w:val="002E7978"/>
    <w:rsid w:val="002F3408"/>
    <w:rsid w:val="002F3777"/>
    <w:rsid w:val="002F46A4"/>
    <w:rsid w:val="002F5774"/>
    <w:rsid w:val="002F5F5D"/>
    <w:rsid w:val="002F600A"/>
    <w:rsid w:val="003015D2"/>
    <w:rsid w:val="003024F8"/>
    <w:rsid w:val="00310174"/>
    <w:rsid w:val="0031358F"/>
    <w:rsid w:val="00314B9F"/>
    <w:rsid w:val="003152FF"/>
    <w:rsid w:val="00322E60"/>
    <w:rsid w:val="0032347D"/>
    <w:rsid w:val="00324189"/>
    <w:rsid w:val="00326AFB"/>
    <w:rsid w:val="003328B5"/>
    <w:rsid w:val="003351B3"/>
    <w:rsid w:val="00335999"/>
    <w:rsid w:val="003427CC"/>
    <w:rsid w:val="00344B74"/>
    <w:rsid w:val="003458C4"/>
    <w:rsid w:val="00351ACE"/>
    <w:rsid w:val="0035777D"/>
    <w:rsid w:val="0036049D"/>
    <w:rsid w:val="0036080A"/>
    <w:rsid w:val="0036238D"/>
    <w:rsid w:val="00362BCE"/>
    <w:rsid w:val="00366861"/>
    <w:rsid w:val="0037533A"/>
    <w:rsid w:val="003768DB"/>
    <w:rsid w:val="003801EC"/>
    <w:rsid w:val="00380B5E"/>
    <w:rsid w:val="0038647D"/>
    <w:rsid w:val="00386938"/>
    <w:rsid w:val="00391110"/>
    <w:rsid w:val="0039122E"/>
    <w:rsid w:val="00392986"/>
    <w:rsid w:val="003962DC"/>
    <w:rsid w:val="00397EF5"/>
    <w:rsid w:val="003A2A20"/>
    <w:rsid w:val="003A2C78"/>
    <w:rsid w:val="003A2D7D"/>
    <w:rsid w:val="003A5017"/>
    <w:rsid w:val="003A6130"/>
    <w:rsid w:val="003A7B51"/>
    <w:rsid w:val="003B44E0"/>
    <w:rsid w:val="003B53AC"/>
    <w:rsid w:val="003B64B2"/>
    <w:rsid w:val="003B73C5"/>
    <w:rsid w:val="003B7FA6"/>
    <w:rsid w:val="003C075B"/>
    <w:rsid w:val="003C6F3A"/>
    <w:rsid w:val="003D1A7D"/>
    <w:rsid w:val="003D46BF"/>
    <w:rsid w:val="003D5381"/>
    <w:rsid w:val="003D5881"/>
    <w:rsid w:val="003D7E1C"/>
    <w:rsid w:val="003E33C5"/>
    <w:rsid w:val="003E4EF7"/>
    <w:rsid w:val="003E591F"/>
    <w:rsid w:val="003E7C50"/>
    <w:rsid w:val="003F0410"/>
    <w:rsid w:val="003F2439"/>
    <w:rsid w:val="003F2D6E"/>
    <w:rsid w:val="003F73F5"/>
    <w:rsid w:val="0040212D"/>
    <w:rsid w:val="00405CA1"/>
    <w:rsid w:val="00405E27"/>
    <w:rsid w:val="00406162"/>
    <w:rsid w:val="00407516"/>
    <w:rsid w:val="00410EB9"/>
    <w:rsid w:val="004122A1"/>
    <w:rsid w:val="00412D22"/>
    <w:rsid w:val="00414358"/>
    <w:rsid w:val="0041614C"/>
    <w:rsid w:val="00420DA4"/>
    <w:rsid w:val="004211A5"/>
    <w:rsid w:val="00423F35"/>
    <w:rsid w:val="0042739A"/>
    <w:rsid w:val="00430DE1"/>
    <w:rsid w:val="004370D3"/>
    <w:rsid w:val="00437CBD"/>
    <w:rsid w:val="00441DE2"/>
    <w:rsid w:val="0044638F"/>
    <w:rsid w:val="004469AF"/>
    <w:rsid w:val="00446DAE"/>
    <w:rsid w:val="00456E6F"/>
    <w:rsid w:val="004576F5"/>
    <w:rsid w:val="00482E16"/>
    <w:rsid w:val="00486100"/>
    <w:rsid w:val="00487838"/>
    <w:rsid w:val="0049065D"/>
    <w:rsid w:val="00493539"/>
    <w:rsid w:val="00497BE6"/>
    <w:rsid w:val="004A1A7A"/>
    <w:rsid w:val="004A22BA"/>
    <w:rsid w:val="004A4E13"/>
    <w:rsid w:val="004B07C2"/>
    <w:rsid w:val="004B0874"/>
    <w:rsid w:val="004B4C7F"/>
    <w:rsid w:val="004B7AFC"/>
    <w:rsid w:val="004C10BD"/>
    <w:rsid w:val="004C2F72"/>
    <w:rsid w:val="004C3F0A"/>
    <w:rsid w:val="004C441C"/>
    <w:rsid w:val="004C44D4"/>
    <w:rsid w:val="004C5368"/>
    <w:rsid w:val="004C5E17"/>
    <w:rsid w:val="004C68AF"/>
    <w:rsid w:val="004C7857"/>
    <w:rsid w:val="004D1BDF"/>
    <w:rsid w:val="004D7BF2"/>
    <w:rsid w:val="004E28D4"/>
    <w:rsid w:val="004E2F2A"/>
    <w:rsid w:val="004F34E5"/>
    <w:rsid w:val="004F68F7"/>
    <w:rsid w:val="004F6980"/>
    <w:rsid w:val="004F7603"/>
    <w:rsid w:val="005009EB"/>
    <w:rsid w:val="00501B3A"/>
    <w:rsid w:val="00506DD0"/>
    <w:rsid w:val="005114B9"/>
    <w:rsid w:val="0051249A"/>
    <w:rsid w:val="005142CE"/>
    <w:rsid w:val="005174AE"/>
    <w:rsid w:val="0052332C"/>
    <w:rsid w:val="00526FF8"/>
    <w:rsid w:val="005308EA"/>
    <w:rsid w:val="0053282E"/>
    <w:rsid w:val="005352A0"/>
    <w:rsid w:val="0053680D"/>
    <w:rsid w:val="00540403"/>
    <w:rsid w:val="005415CC"/>
    <w:rsid w:val="00541BFD"/>
    <w:rsid w:val="00543E68"/>
    <w:rsid w:val="0054414C"/>
    <w:rsid w:val="00544175"/>
    <w:rsid w:val="00547F54"/>
    <w:rsid w:val="00554115"/>
    <w:rsid w:val="005544D0"/>
    <w:rsid w:val="005626C7"/>
    <w:rsid w:val="005631B2"/>
    <w:rsid w:val="00564E7B"/>
    <w:rsid w:val="005663ED"/>
    <w:rsid w:val="00574235"/>
    <w:rsid w:val="0057429B"/>
    <w:rsid w:val="00575781"/>
    <w:rsid w:val="0057766F"/>
    <w:rsid w:val="00583787"/>
    <w:rsid w:val="00587826"/>
    <w:rsid w:val="00590896"/>
    <w:rsid w:val="00593CF4"/>
    <w:rsid w:val="00593F52"/>
    <w:rsid w:val="00596257"/>
    <w:rsid w:val="0059647A"/>
    <w:rsid w:val="00597AF4"/>
    <w:rsid w:val="005A145A"/>
    <w:rsid w:val="005A7CFE"/>
    <w:rsid w:val="005B0965"/>
    <w:rsid w:val="005B172D"/>
    <w:rsid w:val="005B6DDB"/>
    <w:rsid w:val="005C0E8D"/>
    <w:rsid w:val="005C0EA3"/>
    <w:rsid w:val="005C34D2"/>
    <w:rsid w:val="005C3861"/>
    <w:rsid w:val="005C465A"/>
    <w:rsid w:val="005C4BED"/>
    <w:rsid w:val="005C614A"/>
    <w:rsid w:val="005C615B"/>
    <w:rsid w:val="005D01B4"/>
    <w:rsid w:val="005D24D4"/>
    <w:rsid w:val="005D271E"/>
    <w:rsid w:val="005D7218"/>
    <w:rsid w:val="005E0A2A"/>
    <w:rsid w:val="005E1921"/>
    <w:rsid w:val="005E3B54"/>
    <w:rsid w:val="005E515A"/>
    <w:rsid w:val="005F181F"/>
    <w:rsid w:val="005F61F5"/>
    <w:rsid w:val="005F63B0"/>
    <w:rsid w:val="005F7B84"/>
    <w:rsid w:val="00601B29"/>
    <w:rsid w:val="00601CBA"/>
    <w:rsid w:val="00601EB6"/>
    <w:rsid w:val="006042EC"/>
    <w:rsid w:val="00610D5C"/>
    <w:rsid w:val="00610F09"/>
    <w:rsid w:val="00610F3B"/>
    <w:rsid w:val="00611B1E"/>
    <w:rsid w:val="00612341"/>
    <w:rsid w:val="00612C52"/>
    <w:rsid w:val="00614617"/>
    <w:rsid w:val="006165A4"/>
    <w:rsid w:val="00617F74"/>
    <w:rsid w:val="006208B9"/>
    <w:rsid w:val="00620F15"/>
    <w:rsid w:val="0062118F"/>
    <w:rsid w:val="00621816"/>
    <w:rsid w:val="0062206A"/>
    <w:rsid w:val="006235F9"/>
    <w:rsid w:val="006312AC"/>
    <w:rsid w:val="00632091"/>
    <w:rsid w:val="00632578"/>
    <w:rsid w:val="00633BA6"/>
    <w:rsid w:val="006368AB"/>
    <w:rsid w:val="00637C40"/>
    <w:rsid w:val="006414FF"/>
    <w:rsid w:val="00642E6D"/>
    <w:rsid w:val="00650211"/>
    <w:rsid w:val="006524CB"/>
    <w:rsid w:val="00652665"/>
    <w:rsid w:val="00653A43"/>
    <w:rsid w:val="006564A8"/>
    <w:rsid w:val="00656B76"/>
    <w:rsid w:val="00661E36"/>
    <w:rsid w:val="00666ED6"/>
    <w:rsid w:val="00670289"/>
    <w:rsid w:val="00675B02"/>
    <w:rsid w:val="006770A2"/>
    <w:rsid w:val="006809B8"/>
    <w:rsid w:val="006828DB"/>
    <w:rsid w:val="00682F81"/>
    <w:rsid w:val="0068702E"/>
    <w:rsid w:val="006933EE"/>
    <w:rsid w:val="00695A1D"/>
    <w:rsid w:val="006A02A2"/>
    <w:rsid w:val="006A11D9"/>
    <w:rsid w:val="006A2127"/>
    <w:rsid w:val="006A3858"/>
    <w:rsid w:val="006A3F9E"/>
    <w:rsid w:val="006A614E"/>
    <w:rsid w:val="006A6BE9"/>
    <w:rsid w:val="006B4834"/>
    <w:rsid w:val="006B76BD"/>
    <w:rsid w:val="006C397E"/>
    <w:rsid w:val="006C3EB3"/>
    <w:rsid w:val="006C3EC7"/>
    <w:rsid w:val="006C74EA"/>
    <w:rsid w:val="006C762B"/>
    <w:rsid w:val="006E0940"/>
    <w:rsid w:val="006E15E0"/>
    <w:rsid w:val="006E5D43"/>
    <w:rsid w:val="006E6A51"/>
    <w:rsid w:val="006E75AC"/>
    <w:rsid w:val="006E7BB4"/>
    <w:rsid w:val="006F11FA"/>
    <w:rsid w:val="006F226C"/>
    <w:rsid w:val="006F6F2F"/>
    <w:rsid w:val="0070009F"/>
    <w:rsid w:val="00701034"/>
    <w:rsid w:val="007013AA"/>
    <w:rsid w:val="007026EF"/>
    <w:rsid w:val="00706BBF"/>
    <w:rsid w:val="00714D96"/>
    <w:rsid w:val="00715D8A"/>
    <w:rsid w:val="00715D9D"/>
    <w:rsid w:val="007213BF"/>
    <w:rsid w:val="00730844"/>
    <w:rsid w:val="00730C61"/>
    <w:rsid w:val="00730E8D"/>
    <w:rsid w:val="007315E4"/>
    <w:rsid w:val="00732AC6"/>
    <w:rsid w:val="00733816"/>
    <w:rsid w:val="00735A6C"/>
    <w:rsid w:val="00737FF0"/>
    <w:rsid w:val="0074037A"/>
    <w:rsid w:val="007455E2"/>
    <w:rsid w:val="007469E9"/>
    <w:rsid w:val="00753D59"/>
    <w:rsid w:val="00760213"/>
    <w:rsid w:val="007623D8"/>
    <w:rsid w:val="007628CB"/>
    <w:rsid w:val="00762A9A"/>
    <w:rsid w:val="00762ACB"/>
    <w:rsid w:val="00762FD3"/>
    <w:rsid w:val="0076303C"/>
    <w:rsid w:val="00764DE5"/>
    <w:rsid w:val="007705D7"/>
    <w:rsid w:val="007725CB"/>
    <w:rsid w:val="00775EE1"/>
    <w:rsid w:val="00777593"/>
    <w:rsid w:val="00780470"/>
    <w:rsid w:val="00781482"/>
    <w:rsid w:val="007847C2"/>
    <w:rsid w:val="00792252"/>
    <w:rsid w:val="00793B8A"/>
    <w:rsid w:val="00797337"/>
    <w:rsid w:val="007A3165"/>
    <w:rsid w:val="007A367C"/>
    <w:rsid w:val="007A7B6D"/>
    <w:rsid w:val="007B18DB"/>
    <w:rsid w:val="007B47B6"/>
    <w:rsid w:val="007B55BD"/>
    <w:rsid w:val="007C14A1"/>
    <w:rsid w:val="007C321C"/>
    <w:rsid w:val="007C6E2E"/>
    <w:rsid w:val="007D2F9A"/>
    <w:rsid w:val="007D319E"/>
    <w:rsid w:val="007D36B6"/>
    <w:rsid w:val="007D385F"/>
    <w:rsid w:val="007D3B5F"/>
    <w:rsid w:val="007D4E14"/>
    <w:rsid w:val="007D6F7F"/>
    <w:rsid w:val="007E03F2"/>
    <w:rsid w:val="007E0F6D"/>
    <w:rsid w:val="007E1F32"/>
    <w:rsid w:val="007E4957"/>
    <w:rsid w:val="007F14C4"/>
    <w:rsid w:val="007F3218"/>
    <w:rsid w:val="007F5DFE"/>
    <w:rsid w:val="007F61DC"/>
    <w:rsid w:val="00801F6A"/>
    <w:rsid w:val="00804499"/>
    <w:rsid w:val="008057B0"/>
    <w:rsid w:val="00805FA4"/>
    <w:rsid w:val="00814673"/>
    <w:rsid w:val="008146D2"/>
    <w:rsid w:val="0081726E"/>
    <w:rsid w:val="00825510"/>
    <w:rsid w:val="00826272"/>
    <w:rsid w:val="00830CA1"/>
    <w:rsid w:val="00831B0C"/>
    <w:rsid w:val="008330B1"/>
    <w:rsid w:val="0083316F"/>
    <w:rsid w:val="00834802"/>
    <w:rsid w:val="00835B75"/>
    <w:rsid w:val="00835E89"/>
    <w:rsid w:val="008404F8"/>
    <w:rsid w:val="00845D1E"/>
    <w:rsid w:val="00846176"/>
    <w:rsid w:val="00846B4D"/>
    <w:rsid w:val="00852185"/>
    <w:rsid w:val="008527BE"/>
    <w:rsid w:val="008549E2"/>
    <w:rsid w:val="00865314"/>
    <w:rsid w:val="0087047C"/>
    <w:rsid w:val="00874460"/>
    <w:rsid w:val="00875143"/>
    <w:rsid w:val="008759BF"/>
    <w:rsid w:val="00875AFA"/>
    <w:rsid w:val="00875E91"/>
    <w:rsid w:val="00881036"/>
    <w:rsid w:val="00882907"/>
    <w:rsid w:val="00890898"/>
    <w:rsid w:val="008917DC"/>
    <w:rsid w:val="00891934"/>
    <w:rsid w:val="00893C97"/>
    <w:rsid w:val="008A05ED"/>
    <w:rsid w:val="008A189D"/>
    <w:rsid w:val="008A248A"/>
    <w:rsid w:val="008A3D9D"/>
    <w:rsid w:val="008A44B7"/>
    <w:rsid w:val="008A4E58"/>
    <w:rsid w:val="008B07A1"/>
    <w:rsid w:val="008B187B"/>
    <w:rsid w:val="008B2F2A"/>
    <w:rsid w:val="008B2F61"/>
    <w:rsid w:val="008B62F7"/>
    <w:rsid w:val="008B7097"/>
    <w:rsid w:val="008C2108"/>
    <w:rsid w:val="008C4347"/>
    <w:rsid w:val="008C5316"/>
    <w:rsid w:val="008D23EB"/>
    <w:rsid w:val="008D2E88"/>
    <w:rsid w:val="008D4E7A"/>
    <w:rsid w:val="008D6687"/>
    <w:rsid w:val="008E103D"/>
    <w:rsid w:val="008E18EA"/>
    <w:rsid w:val="008E5C71"/>
    <w:rsid w:val="008E65CA"/>
    <w:rsid w:val="008F18DB"/>
    <w:rsid w:val="008F1990"/>
    <w:rsid w:val="008F22DF"/>
    <w:rsid w:val="008F5C46"/>
    <w:rsid w:val="008F7275"/>
    <w:rsid w:val="008F75C9"/>
    <w:rsid w:val="00900BF7"/>
    <w:rsid w:val="00903F79"/>
    <w:rsid w:val="00903F92"/>
    <w:rsid w:val="00904215"/>
    <w:rsid w:val="00904476"/>
    <w:rsid w:val="0090465C"/>
    <w:rsid w:val="00904C5F"/>
    <w:rsid w:val="009064B1"/>
    <w:rsid w:val="00907517"/>
    <w:rsid w:val="0091024F"/>
    <w:rsid w:val="00910F57"/>
    <w:rsid w:val="0091458E"/>
    <w:rsid w:val="0091662A"/>
    <w:rsid w:val="00916E2D"/>
    <w:rsid w:val="00917B8D"/>
    <w:rsid w:val="00920CA0"/>
    <w:rsid w:val="00923547"/>
    <w:rsid w:val="0092671F"/>
    <w:rsid w:val="00931FE1"/>
    <w:rsid w:val="0093415E"/>
    <w:rsid w:val="00934E94"/>
    <w:rsid w:val="00936363"/>
    <w:rsid w:val="00936BD8"/>
    <w:rsid w:val="00942E73"/>
    <w:rsid w:val="0094511B"/>
    <w:rsid w:val="00945924"/>
    <w:rsid w:val="0095071B"/>
    <w:rsid w:val="0095087A"/>
    <w:rsid w:val="00955326"/>
    <w:rsid w:val="009558CC"/>
    <w:rsid w:val="00955997"/>
    <w:rsid w:val="00956CDA"/>
    <w:rsid w:val="00957623"/>
    <w:rsid w:val="009610FC"/>
    <w:rsid w:val="00963458"/>
    <w:rsid w:val="00970AA0"/>
    <w:rsid w:val="00973BAD"/>
    <w:rsid w:val="00974D2B"/>
    <w:rsid w:val="00974D85"/>
    <w:rsid w:val="00976394"/>
    <w:rsid w:val="009809C9"/>
    <w:rsid w:val="00985D36"/>
    <w:rsid w:val="00993FAD"/>
    <w:rsid w:val="00995347"/>
    <w:rsid w:val="0099571A"/>
    <w:rsid w:val="009A05DB"/>
    <w:rsid w:val="009A0809"/>
    <w:rsid w:val="009A10AB"/>
    <w:rsid w:val="009A1C05"/>
    <w:rsid w:val="009A2DDC"/>
    <w:rsid w:val="009A6281"/>
    <w:rsid w:val="009B0994"/>
    <w:rsid w:val="009B14CF"/>
    <w:rsid w:val="009B28BA"/>
    <w:rsid w:val="009B3080"/>
    <w:rsid w:val="009B3E2A"/>
    <w:rsid w:val="009B4269"/>
    <w:rsid w:val="009B4DC0"/>
    <w:rsid w:val="009B660B"/>
    <w:rsid w:val="009B7B19"/>
    <w:rsid w:val="009C13E2"/>
    <w:rsid w:val="009C2C0F"/>
    <w:rsid w:val="009C5167"/>
    <w:rsid w:val="009C6719"/>
    <w:rsid w:val="009D26DD"/>
    <w:rsid w:val="009D3C33"/>
    <w:rsid w:val="009D456F"/>
    <w:rsid w:val="009D4A18"/>
    <w:rsid w:val="009D4E4E"/>
    <w:rsid w:val="009D4F32"/>
    <w:rsid w:val="009D6895"/>
    <w:rsid w:val="009D7F1C"/>
    <w:rsid w:val="009E1ACD"/>
    <w:rsid w:val="009E2083"/>
    <w:rsid w:val="009E3DCE"/>
    <w:rsid w:val="009E6E86"/>
    <w:rsid w:val="009F0C5A"/>
    <w:rsid w:val="009F4CA6"/>
    <w:rsid w:val="009F5005"/>
    <w:rsid w:val="009F66B7"/>
    <w:rsid w:val="00A00490"/>
    <w:rsid w:val="00A0060D"/>
    <w:rsid w:val="00A017E5"/>
    <w:rsid w:val="00A029C0"/>
    <w:rsid w:val="00A0569C"/>
    <w:rsid w:val="00A058A5"/>
    <w:rsid w:val="00A11F99"/>
    <w:rsid w:val="00A161A8"/>
    <w:rsid w:val="00A16687"/>
    <w:rsid w:val="00A16C84"/>
    <w:rsid w:val="00A1794E"/>
    <w:rsid w:val="00A21404"/>
    <w:rsid w:val="00A21930"/>
    <w:rsid w:val="00A21F82"/>
    <w:rsid w:val="00A22B4B"/>
    <w:rsid w:val="00A24E01"/>
    <w:rsid w:val="00A25357"/>
    <w:rsid w:val="00A25E2E"/>
    <w:rsid w:val="00A27DF2"/>
    <w:rsid w:val="00A316BE"/>
    <w:rsid w:val="00A32964"/>
    <w:rsid w:val="00A33BB2"/>
    <w:rsid w:val="00A40ABD"/>
    <w:rsid w:val="00A40FE0"/>
    <w:rsid w:val="00A43D0B"/>
    <w:rsid w:val="00A46B8F"/>
    <w:rsid w:val="00A47679"/>
    <w:rsid w:val="00A5057A"/>
    <w:rsid w:val="00A51B27"/>
    <w:rsid w:val="00A5509A"/>
    <w:rsid w:val="00A56085"/>
    <w:rsid w:val="00A60DA9"/>
    <w:rsid w:val="00A613EC"/>
    <w:rsid w:val="00A62D7B"/>
    <w:rsid w:val="00A63562"/>
    <w:rsid w:val="00A6367C"/>
    <w:rsid w:val="00A65C1B"/>
    <w:rsid w:val="00A67A4E"/>
    <w:rsid w:val="00A702C3"/>
    <w:rsid w:val="00A80053"/>
    <w:rsid w:val="00A814FF"/>
    <w:rsid w:val="00A85ABB"/>
    <w:rsid w:val="00A862A3"/>
    <w:rsid w:val="00A924F3"/>
    <w:rsid w:val="00A92797"/>
    <w:rsid w:val="00A94F41"/>
    <w:rsid w:val="00A9716D"/>
    <w:rsid w:val="00AA0EAB"/>
    <w:rsid w:val="00AA33C3"/>
    <w:rsid w:val="00AA3814"/>
    <w:rsid w:val="00AA7B16"/>
    <w:rsid w:val="00AB0D1A"/>
    <w:rsid w:val="00AB46E1"/>
    <w:rsid w:val="00AB4ED2"/>
    <w:rsid w:val="00AB596D"/>
    <w:rsid w:val="00AB5C1B"/>
    <w:rsid w:val="00AB690B"/>
    <w:rsid w:val="00AC3ED5"/>
    <w:rsid w:val="00AC4FF5"/>
    <w:rsid w:val="00AC55C3"/>
    <w:rsid w:val="00AC6168"/>
    <w:rsid w:val="00AC69D3"/>
    <w:rsid w:val="00AD337A"/>
    <w:rsid w:val="00AD695C"/>
    <w:rsid w:val="00AD7286"/>
    <w:rsid w:val="00AE0582"/>
    <w:rsid w:val="00AE26C9"/>
    <w:rsid w:val="00AE2C6F"/>
    <w:rsid w:val="00AE4B74"/>
    <w:rsid w:val="00AE5DC9"/>
    <w:rsid w:val="00AF0049"/>
    <w:rsid w:val="00AF01B1"/>
    <w:rsid w:val="00AF1965"/>
    <w:rsid w:val="00AF1E90"/>
    <w:rsid w:val="00AF28E8"/>
    <w:rsid w:val="00AF4BC7"/>
    <w:rsid w:val="00B012A0"/>
    <w:rsid w:val="00B01B1F"/>
    <w:rsid w:val="00B039F7"/>
    <w:rsid w:val="00B07C15"/>
    <w:rsid w:val="00B10A1E"/>
    <w:rsid w:val="00B1134F"/>
    <w:rsid w:val="00B1285C"/>
    <w:rsid w:val="00B12989"/>
    <w:rsid w:val="00B12D11"/>
    <w:rsid w:val="00B12EDF"/>
    <w:rsid w:val="00B14613"/>
    <w:rsid w:val="00B1583D"/>
    <w:rsid w:val="00B168B8"/>
    <w:rsid w:val="00B1765C"/>
    <w:rsid w:val="00B20476"/>
    <w:rsid w:val="00B21AEA"/>
    <w:rsid w:val="00B2251B"/>
    <w:rsid w:val="00B22D1A"/>
    <w:rsid w:val="00B247BF"/>
    <w:rsid w:val="00B2781D"/>
    <w:rsid w:val="00B279C8"/>
    <w:rsid w:val="00B301D5"/>
    <w:rsid w:val="00B40BE4"/>
    <w:rsid w:val="00B41702"/>
    <w:rsid w:val="00B42F2D"/>
    <w:rsid w:val="00B43CCE"/>
    <w:rsid w:val="00B45A8F"/>
    <w:rsid w:val="00B47863"/>
    <w:rsid w:val="00B479D5"/>
    <w:rsid w:val="00B515AC"/>
    <w:rsid w:val="00B53923"/>
    <w:rsid w:val="00B542F7"/>
    <w:rsid w:val="00B56968"/>
    <w:rsid w:val="00B6136A"/>
    <w:rsid w:val="00B63151"/>
    <w:rsid w:val="00B662C3"/>
    <w:rsid w:val="00B679AE"/>
    <w:rsid w:val="00B73195"/>
    <w:rsid w:val="00B82512"/>
    <w:rsid w:val="00B870A5"/>
    <w:rsid w:val="00B90651"/>
    <w:rsid w:val="00B9071A"/>
    <w:rsid w:val="00B9663D"/>
    <w:rsid w:val="00B9707A"/>
    <w:rsid w:val="00BA1C1C"/>
    <w:rsid w:val="00BA3187"/>
    <w:rsid w:val="00BA37CE"/>
    <w:rsid w:val="00BA3CEB"/>
    <w:rsid w:val="00BA40D3"/>
    <w:rsid w:val="00BA7EBE"/>
    <w:rsid w:val="00BB1609"/>
    <w:rsid w:val="00BB2D13"/>
    <w:rsid w:val="00BB4619"/>
    <w:rsid w:val="00BB6C4D"/>
    <w:rsid w:val="00BB7854"/>
    <w:rsid w:val="00BB798D"/>
    <w:rsid w:val="00BC0DC2"/>
    <w:rsid w:val="00BC1799"/>
    <w:rsid w:val="00BC48B1"/>
    <w:rsid w:val="00BC4C01"/>
    <w:rsid w:val="00BC5071"/>
    <w:rsid w:val="00BD2828"/>
    <w:rsid w:val="00BD5018"/>
    <w:rsid w:val="00BD6665"/>
    <w:rsid w:val="00BE6F59"/>
    <w:rsid w:val="00BE7046"/>
    <w:rsid w:val="00BF245A"/>
    <w:rsid w:val="00BF4AE3"/>
    <w:rsid w:val="00BF6979"/>
    <w:rsid w:val="00BF6F7B"/>
    <w:rsid w:val="00BF7FE8"/>
    <w:rsid w:val="00C01CD2"/>
    <w:rsid w:val="00C051B8"/>
    <w:rsid w:val="00C06DE6"/>
    <w:rsid w:val="00C13524"/>
    <w:rsid w:val="00C20DA8"/>
    <w:rsid w:val="00C21688"/>
    <w:rsid w:val="00C22ADB"/>
    <w:rsid w:val="00C2643F"/>
    <w:rsid w:val="00C40381"/>
    <w:rsid w:val="00C406D8"/>
    <w:rsid w:val="00C40A9E"/>
    <w:rsid w:val="00C42519"/>
    <w:rsid w:val="00C44924"/>
    <w:rsid w:val="00C50C66"/>
    <w:rsid w:val="00C522CC"/>
    <w:rsid w:val="00C5697B"/>
    <w:rsid w:val="00C6194E"/>
    <w:rsid w:val="00C65272"/>
    <w:rsid w:val="00C66069"/>
    <w:rsid w:val="00C66075"/>
    <w:rsid w:val="00C701FE"/>
    <w:rsid w:val="00C72750"/>
    <w:rsid w:val="00C74AAE"/>
    <w:rsid w:val="00C74D0D"/>
    <w:rsid w:val="00C77CBC"/>
    <w:rsid w:val="00C8350F"/>
    <w:rsid w:val="00C91FDA"/>
    <w:rsid w:val="00C92530"/>
    <w:rsid w:val="00C933F1"/>
    <w:rsid w:val="00C94E4B"/>
    <w:rsid w:val="00C95C44"/>
    <w:rsid w:val="00C96130"/>
    <w:rsid w:val="00C97754"/>
    <w:rsid w:val="00CA002C"/>
    <w:rsid w:val="00CA0199"/>
    <w:rsid w:val="00CA0C03"/>
    <w:rsid w:val="00CA0F9B"/>
    <w:rsid w:val="00CA2DF7"/>
    <w:rsid w:val="00CA33B8"/>
    <w:rsid w:val="00CA38EA"/>
    <w:rsid w:val="00CA3C31"/>
    <w:rsid w:val="00CA6375"/>
    <w:rsid w:val="00CA6F5A"/>
    <w:rsid w:val="00CB54AB"/>
    <w:rsid w:val="00CB6DC4"/>
    <w:rsid w:val="00CC0C0C"/>
    <w:rsid w:val="00CC129C"/>
    <w:rsid w:val="00CC3B77"/>
    <w:rsid w:val="00CC4C80"/>
    <w:rsid w:val="00CC6577"/>
    <w:rsid w:val="00CC77BF"/>
    <w:rsid w:val="00CD03A1"/>
    <w:rsid w:val="00CD051E"/>
    <w:rsid w:val="00CD0DB3"/>
    <w:rsid w:val="00CD53E1"/>
    <w:rsid w:val="00CD72BA"/>
    <w:rsid w:val="00CE21EC"/>
    <w:rsid w:val="00CE4323"/>
    <w:rsid w:val="00CE636C"/>
    <w:rsid w:val="00CF000E"/>
    <w:rsid w:val="00CF0937"/>
    <w:rsid w:val="00CF390B"/>
    <w:rsid w:val="00D018DE"/>
    <w:rsid w:val="00D01AD8"/>
    <w:rsid w:val="00D023F4"/>
    <w:rsid w:val="00D02A44"/>
    <w:rsid w:val="00D03ABC"/>
    <w:rsid w:val="00D06F5C"/>
    <w:rsid w:val="00D07699"/>
    <w:rsid w:val="00D124F3"/>
    <w:rsid w:val="00D127DD"/>
    <w:rsid w:val="00D1467D"/>
    <w:rsid w:val="00D14BF2"/>
    <w:rsid w:val="00D15CE6"/>
    <w:rsid w:val="00D17BBC"/>
    <w:rsid w:val="00D210EF"/>
    <w:rsid w:val="00D21715"/>
    <w:rsid w:val="00D257F1"/>
    <w:rsid w:val="00D25EBC"/>
    <w:rsid w:val="00D27CB6"/>
    <w:rsid w:val="00D313D3"/>
    <w:rsid w:val="00D316EF"/>
    <w:rsid w:val="00D334FF"/>
    <w:rsid w:val="00D3624A"/>
    <w:rsid w:val="00D37285"/>
    <w:rsid w:val="00D3758F"/>
    <w:rsid w:val="00D3790B"/>
    <w:rsid w:val="00D37923"/>
    <w:rsid w:val="00D418D0"/>
    <w:rsid w:val="00D4534E"/>
    <w:rsid w:val="00D50B1E"/>
    <w:rsid w:val="00D60340"/>
    <w:rsid w:val="00D6147E"/>
    <w:rsid w:val="00D61CAB"/>
    <w:rsid w:val="00D64C1B"/>
    <w:rsid w:val="00D71B93"/>
    <w:rsid w:val="00D755A1"/>
    <w:rsid w:val="00D77E96"/>
    <w:rsid w:val="00D81281"/>
    <w:rsid w:val="00D83D05"/>
    <w:rsid w:val="00D85707"/>
    <w:rsid w:val="00D85B39"/>
    <w:rsid w:val="00D86F96"/>
    <w:rsid w:val="00D87F4C"/>
    <w:rsid w:val="00D91C63"/>
    <w:rsid w:val="00D92D8B"/>
    <w:rsid w:val="00D93002"/>
    <w:rsid w:val="00D93248"/>
    <w:rsid w:val="00D93A2B"/>
    <w:rsid w:val="00D96A1B"/>
    <w:rsid w:val="00D97FD8"/>
    <w:rsid w:val="00DA0DF5"/>
    <w:rsid w:val="00DA1F32"/>
    <w:rsid w:val="00DA423A"/>
    <w:rsid w:val="00DA44F5"/>
    <w:rsid w:val="00DA4585"/>
    <w:rsid w:val="00DA5759"/>
    <w:rsid w:val="00DA5919"/>
    <w:rsid w:val="00DA6BBD"/>
    <w:rsid w:val="00DB0CD3"/>
    <w:rsid w:val="00DB2B5F"/>
    <w:rsid w:val="00DB5776"/>
    <w:rsid w:val="00DB5A4B"/>
    <w:rsid w:val="00DB7DC2"/>
    <w:rsid w:val="00DC42DA"/>
    <w:rsid w:val="00DC4D16"/>
    <w:rsid w:val="00DD46CC"/>
    <w:rsid w:val="00DD6522"/>
    <w:rsid w:val="00DD71E5"/>
    <w:rsid w:val="00DD7B7F"/>
    <w:rsid w:val="00DE59A3"/>
    <w:rsid w:val="00DF1AE2"/>
    <w:rsid w:val="00DF5DA3"/>
    <w:rsid w:val="00DF776C"/>
    <w:rsid w:val="00E00D4D"/>
    <w:rsid w:val="00E0298F"/>
    <w:rsid w:val="00E07FA6"/>
    <w:rsid w:val="00E11F68"/>
    <w:rsid w:val="00E12DCE"/>
    <w:rsid w:val="00E166A7"/>
    <w:rsid w:val="00E17E82"/>
    <w:rsid w:val="00E17F38"/>
    <w:rsid w:val="00E213D5"/>
    <w:rsid w:val="00E2207C"/>
    <w:rsid w:val="00E26E52"/>
    <w:rsid w:val="00E2713D"/>
    <w:rsid w:val="00E30C3B"/>
    <w:rsid w:val="00E32038"/>
    <w:rsid w:val="00E40254"/>
    <w:rsid w:val="00E40FCC"/>
    <w:rsid w:val="00E45691"/>
    <w:rsid w:val="00E54507"/>
    <w:rsid w:val="00E57850"/>
    <w:rsid w:val="00E6133F"/>
    <w:rsid w:val="00E647D1"/>
    <w:rsid w:val="00E66686"/>
    <w:rsid w:val="00E67531"/>
    <w:rsid w:val="00E6756C"/>
    <w:rsid w:val="00E70AEB"/>
    <w:rsid w:val="00E75C05"/>
    <w:rsid w:val="00E75DA2"/>
    <w:rsid w:val="00E75EC0"/>
    <w:rsid w:val="00E80FE3"/>
    <w:rsid w:val="00E81673"/>
    <w:rsid w:val="00E826EF"/>
    <w:rsid w:val="00E839BD"/>
    <w:rsid w:val="00E84D7A"/>
    <w:rsid w:val="00E8651B"/>
    <w:rsid w:val="00EA1531"/>
    <w:rsid w:val="00EA4492"/>
    <w:rsid w:val="00EA7699"/>
    <w:rsid w:val="00EA7740"/>
    <w:rsid w:val="00EB10B0"/>
    <w:rsid w:val="00EB167A"/>
    <w:rsid w:val="00EB1853"/>
    <w:rsid w:val="00EB27A6"/>
    <w:rsid w:val="00EB5068"/>
    <w:rsid w:val="00EB5F83"/>
    <w:rsid w:val="00EB6DF6"/>
    <w:rsid w:val="00EB6E42"/>
    <w:rsid w:val="00EB7C66"/>
    <w:rsid w:val="00EC052E"/>
    <w:rsid w:val="00EC6A61"/>
    <w:rsid w:val="00EC769C"/>
    <w:rsid w:val="00EC7C0B"/>
    <w:rsid w:val="00ED02E7"/>
    <w:rsid w:val="00ED3E10"/>
    <w:rsid w:val="00EE0925"/>
    <w:rsid w:val="00EE0965"/>
    <w:rsid w:val="00EE268B"/>
    <w:rsid w:val="00EE2C67"/>
    <w:rsid w:val="00EE6EA7"/>
    <w:rsid w:val="00EE7C96"/>
    <w:rsid w:val="00EF402C"/>
    <w:rsid w:val="00EF4A7D"/>
    <w:rsid w:val="00EF5FBD"/>
    <w:rsid w:val="00F003B2"/>
    <w:rsid w:val="00F01A49"/>
    <w:rsid w:val="00F02351"/>
    <w:rsid w:val="00F04C55"/>
    <w:rsid w:val="00F053BA"/>
    <w:rsid w:val="00F10466"/>
    <w:rsid w:val="00F12C73"/>
    <w:rsid w:val="00F14F9F"/>
    <w:rsid w:val="00F16466"/>
    <w:rsid w:val="00F1688D"/>
    <w:rsid w:val="00F204D0"/>
    <w:rsid w:val="00F22EE8"/>
    <w:rsid w:val="00F24C27"/>
    <w:rsid w:val="00F25A36"/>
    <w:rsid w:val="00F25F7E"/>
    <w:rsid w:val="00F3514F"/>
    <w:rsid w:val="00F35642"/>
    <w:rsid w:val="00F35994"/>
    <w:rsid w:val="00F409E2"/>
    <w:rsid w:val="00F418EF"/>
    <w:rsid w:val="00F44D0F"/>
    <w:rsid w:val="00F45F47"/>
    <w:rsid w:val="00F51116"/>
    <w:rsid w:val="00F539BF"/>
    <w:rsid w:val="00F54BDE"/>
    <w:rsid w:val="00F60BD8"/>
    <w:rsid w:val="00F60D0A"/>
    <w:rsid w:val="00F63BAB"/>
    <w:rsid w:val="00F63C1D"/>
    <w:rsid w:val="00F6618F"/>
    <w:rsid w:val="00F66904"/>
    <w:rsid w:val="00F674E1"/>
    <w:rsid w:val="00F67596"/>
    <w:rsid w:val="00F72183"/>
    <w:rsid w:val="00F72455"/>
    <w:rsid w:val="00F733D1"/>
    <w:rsid w:val="00F744C8"/>
    <w:rsid w:val="00F76E0A"/>
    <w:rsid w:val="00F80245"/>
    <w:rsid w:val="00F80429"/>
    <w:rsid w:val="00F8386A"/>
    <w:rsid w:val="00F83E4B"/>
    <w:rsid w:val="00F91AB3"/>
    <w:rsid w:val="00F9463B"/>
    <w:rsid w:val="00F94FEF"/>
    <w:rsid w:val="00F9520C"/>
    <w:rsid w:val="00F9561E"/>
    <w:rsid w:val="00F95669"/>
    <w:rsid w:val="00F974B9"/>
    <w:rsid w:val="00F97E93"/>
    <w:rsid w:val="00FA01AF"/>
    <w:rsid w:val="00FA205C"/>
    <w:rsid w:val="00FA300A"/>
    <w:rsid w:val="00FB5F97"/>
    <w:rsid w:val="00FC0908"/>
    <w:rsid w:val="00FC4BB8"/>
    <w:rsid w:val="00FC6B91"/>
    <w:rsid w:val="00FD0E66"/>
    <w:rsid w:val="00FD3460"/>
    <w:rsid w:val="00FD6453"/>
    <w:rsid w:val="00FD7B35"/>
    <w:rsid w:val="00FE18D5"/>
    <w:rsid w:val="00FE1FCB"/>
    <w:rsid w:val="00FE23AC"/>
    <w:rsid w:val="00FF1BED"/>
    <w:rsid w:val="00FF1E9D"/>
    <w:rsid w:val="00FF2A54"/>
    <w:rsid w:val="00FF40C4"/>
    <w:rsid w:val="00FF6412"/>
    <w:rsid w:val="00FF6A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B0FA91"/>
  <w15:docId w15:val="{70A6977D-6CBD-4DBC-92BD-3B2F84896B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D01B4"/>
    <w:pPr>
      <w:spacing w:after="0" w:line="240" w:lineRule="auto"/>
    </w:pPr>
    <w:rPr>
      <w:rFonts w:ascii="Calibri" w:hAnsi="Calibri" w:cs="Calibri"/>
    </w:rPr>
  </w:style>
  <w:style w:type="paragraph" w:styleId="Heading1">
    <w:name w:val="heading 1"/>
    <w:basedOn w:val="Normal"/>
    <w:next w:val="Normal"/>
    <w:link w:val="Heading1Char"/>
    <w:uiPriority w:val="9"/>
    <w:qFormat/>
    <w:rsid w:val="002F3408"/>
    <w:pPr>
      <w:keepNext/>
      <w:keepLines/>
      <w:spacing w:before="240" w:line="259" w:lineRule="auto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F7FE8"/>
    <w:pPr>
      <w:keepNext/>
      <w:keepLines/>
      <w:spacing w:before="200" w:line="259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40A0"/>
    <w:pPr>
      <w:keepNext/>
      <w:keepLines/>
      <w:spacing w:before="40" w:line="259" w:lineRule="auto"/>
      <w:jc w:val="both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647D1"/>
    <w:pPr>
      <w:tabs>
        <w:tab w:val="center" w:pos="4680"/>
        <w:tab w:val="right" w:pos="9360"/>
      </w:tabs>
    </w:pPr>
    <w:rPr>
      <w:rFonts w:asciiTheme="minorHAnsi" w:hAnsiTheme="minorHAnsi" w:cstheme="minorBidi"/>
    </w:rPr>
  </w:style>
  <w:style w:type="character" w:customStyle="1" w:styleId="HeaderChar">
    <w:name w:val="Header Char"/>
    <w:basedOn w:val="DefaultParagraphFont"/>
    <w:link w:val="Header"/>
    <w:uiPriority w:val="99"/>
    <w:rsid w:val="00E647D1"/>
  </w:style>
  <w:style w:type="paragraph" w:styleId="Footer">
    <w:name w:val="footer"/>
    <w:basedOn w:val="Normal"/>
    <w:link w:val="FooterChar"/>
    <w:uiPriority w:val="99"/>
    <w:unhideWhenUsed/>
    <w:rsid w:val="00E647D1"/>
    <w:pPr>
      <w:tabs>
        <w:tab w:val="center" w:pos="4680"/>
        <w:tab w:val="right" w:pos="9360"/>
      </w:tabs>
    </w:pPr>
    <w:rPr>
      <w:rFonts w:asciiTheme="minorHAnsi" w:hAnsiTheme="minorHAnsi" w:cstheme="minorBidi"/>
    </w:rPr>
  </w:style>
  <w:style w:type="character" w:customStyle="1" w:styleId="FooterChar">
    <w:name w:val="Footer Char"/>
    <w:basedOn w:val="DefaultParagraphFont"/>
    <w:link w:val="Footer"/>
    <w:uiPriority w:val="99"/>
    <w:rsid w:val="00E647D1"/>
  </w:style>
  <w:style w:type="character" w:styleId="Hyperlink">
    <w:name w:val="Hyperlink"/>
    <w:basedOn w:val="DefaultParagraphFont"/>
    <w:uiPriority w:val="99"/>
    <w:unhideWhenUsed/>
    <w:rsid w:val="00E647D1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647D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647D1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BF7FE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link w:val="ListParagraphChar"/>
    <w:uiPriority w:val="34"/>
    <w:qFormat/>
    <w:rsid w:val="00BF7FE8"/>
    <w:pPr>
      <w:spacing w:after="160" w:line="259" w:lineRule="auto"/>
      <w:ind w:left="720"/>
      <w:contextualSpacing/>
    </w:pPr>
    <w:rPr>
      <w:rFonts w:asciiTheme="minorHAnsi" w:hAnsiTheme="minorHAnsi" w:cstheme="minorBidi"/>
    </w:rPr>
  </w:style>
  <w:style w:type="paragraph" w:styleId="NormalWeb">
    <w:name w:val="Normal (Web)"/>
    <w:basedOn w:val="Normal"/>
    <w:uiPriority w:val="99"/>
    <w:unhideWhenUsed/>
    <w:rsid w:val="00BF7FE8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2F340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BD66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9B30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B308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B308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B30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B3080"/>
    <w:rPr>
      <w:b/>
      <w:bCs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6E75AC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14673"/>
    <w:pPr>
      <w:spacing w:after="100" w:line="259" w:lineRule="auto"/>
      <w:jc w:val="both"/>
    </w:pPr>
    <w:rPr>
      <w:rFonts w:ascii="Arial" w:hAnsi="Arial" w:cstheme="minorBidi"/>
    </w:rPr>
  </w:style>
  <w:style w:type="paragraph" w:styleId="TOC2">
    <w:name w:val="toc 2"/>
    <w:basedOn w:val="Normal"/>
    <w:next w:val="Normal"/>
    <w:autoRedefine/>
    <w:uiPriority w:val="39"/>
    <w:unhideWhenUsed/>
    <w:rsid w:val="000F046C"/>
    <w:pPr>
      <w:spacing w:after="100" w:line="259" w:lineRule="auto"/>
      <w:ind w:left="220"/>
      <w:jc w:val="both"/>
    </w:pPr>
    <w:rPr>
      <w:rFonts w:asciiTheme="minorHAnsi" w:hAnsiTheme="minorHAnsi" w:cstheme="minorBidi"/>
    </w:rPr>
  </w:style>
  <w:style w:type="character" w:customStyle="1" w:styleId="Heading3Char">
    <w:name w:val="Heading 3 Char"/>
    <w:basedOn w:val="DefaultParagraphFont"/>
    <w:link w:val="Heading3"/>
    <w:uiPriority w:val="9"/>
    <w:rsid w:val="001640A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601CBA"/>
    <w:pPr>
      <w:spacing w:after="100" w:line="259" w:lineRule="auto"/>
      <w:ind w:left="440"/>
    </w:pPr>
    <w:rPr>
      <w:rFonts w:asciiTheme="minorHAnsi" w:hAnsiTheme="minorHAnsi" w:cstheme="minorBidi"/>
    </w:rPr>
  </w:style>
  <w:style w:type="paragraph" w:customStyle="1" w:styleId="Name">
    <w:name w:val="Name"/>
    <w:basedOn w:val="Normal"/>
    <w:rsid w:val="0003525E"/>
    <w:pPr>
      <w:spacing w:after="100"/>
      <w:jc w:val="center"/>
    </w:pPr>
    <w:rPr>
      <w:rFonts w:asciiTheme="majorHAnsi" w:eastAsia="MS Mincho" w:hAnsiTheme="majorHAnsi" w:cs="Tahoma"/>
      <w:b/>
      <w:bCs/>
      <w:spacing w:val="20"/>
      <w:sz w:val="40"/>
      <w:szCs w:val="40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Resumetitle">
    <w:name w:val="Resume title"/>
    <w:basedOn w:val="Normal"/>
    <w:rsid w:val="0003525E"/>
    <w:pPr>
      <w:pBdr>
        <w:top w:val="single" w:sz="24" w:space="1" w:color="auto"/>
      </w:pBdr>
      <w:spacing w:before="120" w:after="240"/>
      <w:jc w:val="center"/>
    </w:pPr>
    <w:rPr>
      <w:rFonts w:asciiTheme="majorHAnsi" w:eastAsia="MS Mincho" w:hAnsiTheme="majorHAnsi" w:cs="Tahoma"/>
      <w:b/>
      <w:bCs/>
      <w:spacing w:val="16"/>
      <w:sz w:val="28"/>
      <w:szCs w:val="20"/>
    </w:rPr>
  </w:style>
  <w:style w:type="paragraph" w:customStyle="1" w:styleId="ResumeSectionHeaders">
    <w:name w:val="Resume Section Headers"/>
    <w:basedOn w:val="Normal"/>
    <w:rsid w:val="0003525E"/>
    <w:pPr>
      <w:pBdr>
        <w:top w:val="single" w:sz="18" w:space="1" w:color="auto"/>
      </w:pBdr>
      <w:spacing w:before="240" w:after="120"/>
      <w:jc w:val="center"/>
    </w:pPr>
    <w:rPr>
      <w:rFonts w:asciiTheme="majorHAnsi" w:eastAsia="MS Mincho" w:hAnsiTheme="majorHAnsi" w:cs="Tahoma"/>
      <w:b/>
      <w:bCs/>
      <w:szCs w:val="20"/>
    </w:rPr>
  </w:style>
  <w:style w:type="paragraph" w:customStyle="1" w:styleId="BulletPoints">
    <w:name w:val="Bullet Points"/>
    <w:basedOn w:val="Normal"/>
    <w:rsid w:val="0003525E"/>
    <w:pPr>
      <w:numPr>
        <w:numId w:val="1"/>
      </w:numPr>
      <w:spacing w:before="80" w:after="80"/>
    </w:pPr>
    <w:rPr>
      <w:rFonts w:asciiTheme="minorHAnsi" w:eastAsia="MS Mincho" w:hAnsiTheme="minorHAnsi" w:cs="Tahoma"/>
      <w:bCs/>
      <w:iCs/>
      <w:sz w:val="19"/>
      <w:szCs w:val="19"/>
    </w:rPr>
  </w:style>
  <w:style w:type="paragraph" w:customStyle="1" w:styleId="CompanyLocation">
    <w:name w:val="Company Location"/>
    <w:basedOn w:val="Normal"/>
    <w:link w:val="CompanyLocationChar"/>
    <w:rsid w:val="0003525E"/>
    <w:pPr>
      <w:keepNext/>
      <w:spacing w:before="120"/>
    </w:pPr>
    <w:rPr>
      <w:rFonts w:asciiTheme="minorHAnsi" w:eastAsia="MS Mincho" w:hAnsiTheme="minorHAnsi" w:cs="Tahoma"/>
      <w:sz w:val="19"/>
      <w:szCs w:val="19"/>
    </w:rPr>
  </w:style>
  <w:style w:type="character" w:customStyle="1" w:styleId="CompanyLocationChar">
    <w:name w:val="Company Location Char"/>
    <w:basedOn w:val="DefaultParagraphFont"/>
    <w:link w:val="CompanyLocation"/>
    <w:rsid w:val="0003525E"/>
    <w:rPr>
      <w:rFonts w:eastAsia="MS Mincho" w:cs="Tahoma"/>
      <w:sz w:val="19"/>
      <w:szCs w:val="19"/>
    </w:rPr>
  </w:style>
  <w:style w:type="paragraph" w:customStyle="1" w:styleId="JobTitle">
    <w:name w:val="Job Title"/>
    <w:basedOn w:val="Normal"/>
    <w:link w:val="JobTitleChar"/>
    <w:rsid w:val="0003525E"/>
    <w:pPr>
      <w:spacing w:before="60" w:after="60"/>
    </w:pPr>
    <w:rPr>
      <w:rFonts w:asciiTheme="minorHAnsi" w:eastAsia="MS Mincho" w:hAnsiTheme="minorHAnsi" w:cs="Tahoma"/>
      <w:b/>
      <w:bCs/>
      <w:sz w:val="19"/>
      <w:szCs w:val="19"/>
    </w:rPr>
  </w:style>
  <w:style w:type="paragraph" w:customStyle="1" w:styleId="JobDates">
    <w:name w:val="Job Dates"/>
    <w:basedOn w:val="Normal"/>
    <w:link w:val="JobDatesChar"/>
    <w:rsid w:val="0003525E"/>
    <w:pPr>
      <w:spacing w:before="60" w:after="60"/>
    </w:pPr>
    <w:rPr>
      <w:rFonts w:asciiTheme="minorHAnsi" w:eastAsia="MS Mincho" w:hAnsiTheme="minorHAnsi" w:cs="Tahoma"/>
      <w:bCs/>
      <w:sz w:val="19"/>
      <w:szCs w:val="19"/>
    </w:rPr>
  </w:style>
  <w:style w:type="character" w:customStyle="1" w:styleId="JobTitleChar">
    <w:name w:val="Job Title Char"/>
    <w:basedOn w:val="DefaultParagraphFont"/>
    <w:link w:val="JobTitle"/>
    <w:rsid w:val="0003525E"/>
    <w:rPr>
      <w:rFonts w:eastAsia="MS Mincho" w:cs="Tahoma"/>
      <w:b/>
      <w:bCs/>
      <w:sz w:val="19"/>
      <w:szCs w:val="19"/>
    </w:rPr>
  </w:style>
  <w:style w:type="character" w:customStyle="1" w:styleId="JobDatesChar">
    <w:name w:val="Job Dates Char"/>
    <w:basedOn w:val="DefaultParagraphFont"/>
    <w:link w:val="JobDates"/>
    <w:rsid w:val="0003525E"/>
    <w:rPr>
      <w:rFonts w:eastAsia="MS Mincho" w:cs="Tahoma"/>
      <w:bCs/>
      <w:sz w:val="19"/>
      <w:szCs w:val="19"/>
    </w:rPr>
  </w:style>
  <w:style w:type="paragraph" w:styleId="NoSpacing">
    <w:name w:val="No Spacing"/>
    <w:uiPriority w:val="1"/>
    <w:qFormat/>
    <w:rsid w:val="0003525E"/>
    <w:pPr>
      <w:spacing w:after="0" w:line="240" w:lineRule="auto"/>
    </w:pPr>
    <w:rPr>
      <w:rFonts w:eastAsia="Times New Roman" w:cs="Times New Roman"/>
      <w:sz w:val="24"/>
      <w:szCs w:val="24"/>
    </w:rPr>
  </w:style>
  <w:style w:type="table" w:customStyle="1" w:styleId="TableGrid0">
    <w:name w:val="TableGrid"/>
    <w:rsid w:val="00904476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OC6">
    <w:name w:val="toc 6"/>
    <w:basedOn w:val="Normal"/>
    <w:next w:val="Normal"/>
    <w:autoRedefine/>
    <w:uiPriority w:val="39"/>
    <w:semiHidden/>
    <w:unhideWhenUsed/>
    <w:rsid w:val="007D385F"/>
    <w:pPr>
      <w:spacing w:after="100"/>
      <w:ind w:left="1100"/>
    </w:pPr>
  </w:style>
  <w:style w:type="paragraph" w:customStyle="1" w:styleId="Default">
    <w:name w:val="Default"/>
    <w:rsid w:val="00D3790B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3E591F"/>
    <w:rPr>
      <w:rFonts w:asciiTheme="minorHAnsi" w:hAnsiTheme="minorHAnsi" w:cstheme="minorBidi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E591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E591F"/>
    <w:rPr>
      <w:vertAlign w:val="superscript"/>
    </w:rPr>
  </w:style>
  <w:style w:type="character" w:customStyle="1" w:styleId="st">
    <w:name w:val="st"/>
    <w:basedOn w:val="DefaultParagraphFont"/>
    <w:rsid w:val="003E591F"/>
  </w:style>
  <w:style w:type="character" w:customStyle="1" w:styleId="ListParagraphChar">
    <w:name w:val="List Paragraph Char"/>
    <w:link w:val="ListParagraph"/>
    <w:uiPriority w:val="34"/>
    <w:locked/>
    <w:rsid w:val="005009EB"/>
  </w:style>
  <w:style w:type="paragraph" w:styleId="Caption">
    <w:name w:val="caption"/>
    <w:basedOn w:val="Normal"/>
    <w:next w:val="Normal"/>
    <w:uiPriority w:val="35"/>
    <w:unhideWhenUsed/>
    <w:qFormat/>
    <w:rsid w:val="005009EB"/>
    <w:pPr>
      <w:spacing w:after="200"/>
    </w:pPr>
    <w:rPr>
      <w:rFonts w:asciiTheme="minorHAnsi" w:hAnsiTheme="minorHAnsi" w:cstheme="minorBidi"/>
      <w:i/>
      <w:iCs/>
      <w:color w:val="1F497D" w:themeColor="text2"/>
      <w:sz w:val="18"/>
      <w:szCs w:val="18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814673"/>
    <w:pPr>
      <w:spacing w:after="100"/>
      <w:ind w:left="1540"/>
    </w:pPr>
  </w:style>
  <w:style w:type="character" w:styleId="Mention">
    <w:name w:val="Mention"/>
    <w:basedOn w:val="DefaultParagraphFont"/>
    <w:uiPriority w:val="99"/>
    <w:semiHidden/>
    <w:unhideWhenUsed/>
    <w:rsid w:val="00107DAE"/>
    <w:rPr>
      <w:color w:val="2B579A"/>
      <w:shd w:val="clear" w:color="auto" w:fill="E6E6E6"/>
    </w:rPr>
  </w:style>
  <w:style w:type="paragraph" w:styleId="BodyText">
    <w:name w:val="Body Text"/>
    <w:basedOn w:val="Normal"/>
    <w:link w:val="BodyTextChar"/>
    <w:uiPriority w:val="1"/>
    <w:qFormat/>
    <w:rsid w:val="00B41702"/>
    <w:pPr>
      <w:widowControl w:val="0"/>
      <w:autoSpaceDE w:val="0"/>
      <w:autoSpaceDN w:val="0"/>
    </w:pPr>
    <w:rPr>
      <w:rFonts w:ascii="Arial" w:eastAsia="Arial" w:hAnsi="Arial" w:cs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uiPriority w:val="1"/>
    <w:rsid w:val="00B41702"/>
    <w:rPr>
      <w:rFonts w:ascii="Arial" w:eastAsia="Arial" w:hAnsi="Arial" w:cs="Arial"/>
      <w:sz w:val="20"/>
      <w:szCs w:val="20"/>
    </w:rPr>
  </w:style>
  <w:style w:type="paragraph" w:customStyle="1" w:styleId="PAParaText">
    <w:name w:val="PA_ParaText"/>
    <w:basedOn w:val="Normal"/>
    <w:rsid w:val="00290F16"/>
    <w:pPr>
      <w:spacing w:after="120"/>
      <w:jc w:val="both"/>
    </w:pPr>
    <w:rPr>
      <w:rFonts w:ascii="Arial" w:eastAsia="SimSun" w:hAnsi="Arial" w:cs="Times New Roman"/>
      <w:sz w:val="20"/>
      <w:szCs w:val="20"/>
      <w:lang w:eastAsia="zh-CN"/>
    </w:rPr>
  </w:style>
  <w:style w:type="character" w:styleId="EndnoteReference">
    <w:name w:val="endnote reference"/>
    <w:basedOn w:val="DefaultParagraphFont"/>
    <w:uiPriority w:val="99"/>
    <w:semiHidden/>
    <w:unhideWhenUsed/>
    <w:rsid w:val="00290F1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253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26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98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05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75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8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43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76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47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59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11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17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fd508844-7d0a-4b71-a80e-f38f64cf0aab">
      <UserInfo>
        <DisplayName>Christopher Smith</DisplayName>
        <AccountId>483</AccountId>
        <AccountType/>
      </UserInfo>
      <UserInfo>
        <DisplayName>Charles Webster</DisplayName>
        <AccountId>417</AccountId>
        <AccountType/>
      </UserInfo>
    </SharedWithUser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619D56F734DBE49A8C06355D7E7CCEE" ma:contentTypeVersion="5" ma:contentTypeDescription="Create a new document." ma:contentTypeScope="" ma:versionID="d13d028a89461c23e6fff5d50a963820">
  <xsd:schema xmlns:xsd="http://www.w3.org/2001/XMLSchema" xmlns:xs="http://www.w3.org/2001/XMLSchema" xmlns:p="http://schemas.microsoft.com/office/2006/metadata/properties" xmlns:ns2="0cf9acc5-fdd3-4dd5-a215-d1bff07e742b" xmlns:ns3="fd508844-7d0a-4b71-a80e-f38f64cf0aab" targetNamespace="http://schemas.microsoft.com/office/2006/metadata/properties" ma:root="true" ma:fieldsID="127e0915672dae7b78adaeee977c4f5f" ns2:_="" ns3:_="">
    <xsd:import namespace="0cf9acc5-fdd3-4dd5-a215-d1bff07e742b"/>
    <xsd:import namespace="fd508844-7d0a-4b71-a80e-f38f64cf0aa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cf9acc5-fdd3-4dd5-a215-d1bff07e74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d508844-7d0a-4b71-a80e-f38f64cf0aab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B327C3-7622-45A2-84E0-D446AEB38872}">
  <ds:schemaRefs>
    <ds:schemaRef ds:uri="http://schemas.microsoft.com/office/2006/metadata/properties"/>
    <ds:schemaRef ds:uri="http://schemas.microsoft.com/office/infopath/2007/PartnerControls"/>
    <ds:schemaRef ds:uri="fd508844-7d0a-4b71-a80e-f38f64cf0aab"/>
  </ds:schemaRefs>
</ds:datastoreItem>
</file>

<file path=customXml/itemProps2.xml><?xml version="1.0" encoding="utf-8"?>
<ds:datastoreItem xmlns:ds="http://schemas.openxmlformats.org/officeDocument/2006/customXml" ds:itemID="{3BF323AD-D94E-4AEB-8108-144A496EE63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cf9acc5-fdd3-4dd5-a215-d1bff07e742b"/>
    <ds:schemaRef ds:uri="fd508844-7d0a-4b71-a80e-f38f64cf0aa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81776A8-6544-4C9C-8540-D8D11A04BFE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BBF2C0C-C666-4D63-BB1D-C633878FAE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31</Words>
  <Characters>74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8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uri Smith</dc:creator>
  <cp:keywords/>
  <dc:description/>
  <cp:lastModifiedBy>Elaina Davis</cp:lastModifiedBy>
  <cp:revision>2</cp:revision>
  <cp:lastPrinted>2018-02-22T21:45:00Z</cp:lastPrinted>
  <dcterms:created xsi:type="dcterms:W3CDTF">2021-06-23T15:46:00Z</dcterms:created>
  <dcterms:modified xsi:type="dcterms:W3CDTF">2021-06-23T15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619D56F734DBE49A8C06355D7E7CCEE</vt:lpwstr>
  </property>
</Properties>
</file>